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813" r:id="rId2"/>
  </p:sldMasterIdLst>
  <p:notesMasterIdLst>
    <p:notesMasterId r:id="rId72"/>
  </p:notesMasterIdLst>
  <p:handoutMasterIdLst>
    <p:handoutMasterId r:id="rId73"/>
  </p:handoutMasterIdLst>
  <p:sldIdLst>
    <p:sldId id="530" r:id="rId3"/>
    <p:sldId id="381" r:id="rId4"/>
    <p:sldId id="788" r:id="rId5"/>
    <p:sldId id="789" r:id="rId6"/>
    <p:sldId id="790" r:id="rId7"/>
    <p:sldId id="791" r:id="rId8"/>
    <p:sldId id="792" r:id="rId9"/>
    <p:sldId id="793" r:id="rId10"/>
    <p:sldId id="794" r:id="rId11"/>
    <p:sldId id="795" r:id="rId12"/>
    <p:sldId id="796" r:id="rId13"/>
    <p:sldId id="797" r:id="rId14"/>
    <p:sldId id="798" r:id="rId15"/>
    <p:sldId id="799" r:id="rId16"/>
    <p:sldId id="800" r:id="rId17"/>
    <p:sldId id="801" r:id="rId18"/>
    <p:sldId id="802" r:id="rId19"/>
    <p:sldId id="803" r:id="rId20"/>
    <p:sldId id="804" r:id="rId21"/>
    <p:sldId id="805" r:id="rId22"/>
    <p:sldId id="806" r:id="rId23"/>
    <p:sldId id="807" r:id="rId24"/>
    <p:sldId id="808" r:id="rId25"/>
    <p:sldId id="824" r:id="rId26"/>
    <p:sldId id="811" r:id="rId27"/>
    <p:sldId id="812" r:id="rId28"/>
    <p:sldId id="809" r:id="rId29"/>
    <p:sldId id="810" r:id="rId30"/>
    <p:sldId id="813" r:id="rId31"/>
    <p:sldId id="814" r:id="rId32"/>
    <p:sldId id="815" r:id="rId33"/>
    <p:sldId id="819" r:id="rId34"/>
    <p:sldId id="816" r:id="rId35"/>
    <p:sldId id="817" r:id="rId36"/>
    <p:sldId id="818" r:id="rId37"/>
    <p:sldId id="766" r:id="rId38"/>
    <p:sldId id="767" r:id="rId39"/>
    <p:sldId id="768" r:id="rId40"/>
    <p:sldId id="769" r:id="rId41"/>
    <p:sldId id="820" r:id="rId42"/>
    <p:sldId id="770" r:id="rId43"/>
    <p:sldId id="771" r:id="rId44"/>
    <p:sldId id="822" r:id="rId45"/>
    <p:sldId id="774" r:id="rId46"/>
    <p:sldId id="775" r:id="rId47"/>
    <p:sldId id="777" r:id="rId48"/>
    <p:sldId id="778" r:id="rId49"/>
    <p:sldId id="776" r:id="rId50"/>
    <p:sldId id="781" r:id="rId51"/>
    <p:sldId id="821" r:id="rId52"/>
    <p:sldId id="787" r:id="rId53"/>
    <p:sldId id="654" r:id="rId54"/>
    <p:sldId id="656" r:id="rId55"/>
    <p:sldId id="657" r:id="rId56"/>
    <p:sldId id="659" r:id="rId57"/>
    <p:sldId id="660" r:id="rId58"/>
    <p:sldId id="661" r:id="rId59"/>
    <p:sldId id="662" r:id="rId60"/>
    <p:sldId id="655" r:id="rId61"/>
    <p:sldId id="663" r:id="rId62"/>
    <p:sldId id="664" r:id="rId63"/>
    <p:sldId id="665" r:id="rId64"/>
    <p:sldId id="666" r:id="rId65"/>
    <p:sldId id="677" r:id="rId66"/>
    <p:sldId id="669" r:id="rId67"/>
    <p:sldId id="674" r:id="rId68"/>
    <p:sldId id="675" r:id="rId69"/>
    <p:sldId id="678" r:id="rId70"/>
    <p:sldId id="823" r:id="rId71"/>
  </p:sldIdLst>
  <p:sldSz cx="9144000" cy="6858000" type="letter"/>
  <p:notesSz cx="6985000" cy="92821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F520E"/>
    <a:srgbClr val="B1B1B1"/>
    <a:srgbClr val="0054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 autoAdjust="0"/>
  </p:normalViewPr>
  <p:slideViewPr>
    <p:cSldViewPr>
      <p:cViewPr varScale="1">
        <p:scale>
          <a:sx n="77" d="100"/>
          <a:sy n="77" d="100"/>
        </p:scale>
        <p:origin x="788" y="4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35.xml"/><Relationship Id="rId18" Type="http://schemas.openxmlformats.org/officeDocument/2006/relationships/slide" Target="slides/slide41.xml"/><Relationship Id="rId26" Type="http://schemas.openxmlformats.org/officeDocument/2006/relationships/slide" Target="slides/slide49.xml"/><Relationship Id="rId39" Type="http://schemas.openxmlformats.org/officeDocument/2006/relationships/slide" Target="slides/slide63.xml"/><Relationship Id="rId21" Type="http://schemas.openxmlformats.org/officeDocument/2006/relationships/slide" Target="slides/slide44.xml"/><Relationship Id="rId34" Type="http://schemas.openxmlformats.org/officeDocument/2006/relationships/slide" Target="slides/slide58.xml"/><Relationship Id="rId42" Type="http://schemas.openxmlformats.org/officeDocument/2006/relationships/slide" Target="slides/slide66.xml"/><Relationship Id="rId7" Type="http://schemas.openxmlformats.org/officeDocument/2006/relationships/slide" Target="slides/slide29.xml"/><Relationship Id="rId2" Type="http://schemas.openxmlformats.org/officeDocument/2006/relationships/slide" Target="slides/slide24.xml"/><Relationship Id="rId16" Type="http://schemas.openxmlformats.org/officeDocument/2006/relationships/slide" Target="slides/slide39.xml"/><Relationship Id="rId29" Type="http://schemas.openxmlformats.org/officeDocument/2006/relationships/slide" Target="slides/slide53.xml"/><Relationship Id="rId1" Type="http://schemas.openxmlformats.org/officeDocument/2006/relationships/slide" Target="slides/slide23.xml"/><Relationship Id="rId6" Type="http://schemas.openxmlformats.org/officeDocument/2006/relationships/slide" Target="slides/slide28.xml"/><Relationship Id="rId11" Type="http://schemas.openxmlformats.org/officeDocument/2006/relationships/slide" Target="slides/slide33.xml"/><Relationship Id="rId24" Type="http://schemas.openxmlformats.org/officeDocument/2006/relationships/slide" Target="slides/slide47.xml"/><Relationship Id="rId32" Type="http://schemas.openxmlformats.org/officeDocument/2006/relationships/slide" Target="slides/slide56.xml"/><Relationship Id="rId37" Type="http://schemas.openxmlformats.org/officeDocument/2006/relationships/slide" Target="slides/slide61.xml"/><Relationship Id="rId40" Type="http://schemas.openxmlformats.org/officeDocument/2006/relationships/slide" Target="slides/slide64.xml"/><Relationship Id="rId45" Type="http://schemas.openxmlformats.org/officeDocument/2006/relationships/slide" Target="slides/slide69.xml"/><Relationship Id="rId5" Type="http://schemas.openxmlformats.org/officeDocument/2006/relationships/slide" Target="slides/slide27.xml"/><Relationship Id="rId15" Type="http://schemas.openxmlformats.org/officeDocument/2006/relationships/slide" Target="slides/slide38.xml"/><Relationship Id="rId23" Type="http://schemas.openxmlformats.org/officeDocument/2006/relationships/slide" Target="slides/slide46.xml"/><Relationship Id="rId28" Type="http://schemas.openxmlformats.org/officeDocument/2006/relationships/slide" Target="slides/slide51.xml"/><Relationship Id="rId36" Type="http://schemas.openxmlformats.org/officeDocument/2006/relationships/slide" Target="slides/slide60.xml"/><Relationship Id="rId10" Type="http://schemas.openxmlformats.org/officeDocument/2006/relationships/slide" Target="slides/slide32.xml"/><Relationship Id="rId19" Type="http://schemas.openxmlformats.org/officeDocument/2006/relationships/slide" Target="slides/slide42.xml"/><Relationship Id="rId31" Type="http://schemas.openxmlformats.org/officeDocument/2006/relationships/slide" Target="slides/slide55.xml"/><Relationship Id="rId44" Type="http://schemas.openxmlformats.org/officeDocument/2006/relationships/slide" Target="slides/slide68.xml"/><Relationship Id="rId4" Type="http://schemas.openxmlformats.org/officeDocument/2006/relationships/slide" Target="slides/slide26.xml"/><Relationship Id="rId9" Type="http://schemas.openxmlformats.org/officeDocument/2006/relationships/slide" Target="slides/slide31.xml"/><Relationship Id="rId14" Type="http://schemas.openxmlformats.org/officeDocument/2006/relationships/slide" Target="slides/slide37.xml"/><Relationship Id="rId22" Type="http://schemas.openxmlformats.org/officeDocument/2006/relationships/slide" Target="slides/slide45.xml"/><Relationship Id="rId27" Type="http://schemas.openxmlformats.org/officeDocument/2006/relationships/slide" Target="slides/slide50.xml"/><Relationship Id="rId30" Type="http://schemas.openxmlformats.org/officeDocument/2006/relationships/slide" Target="slides/slide54.xml"/><Relationship Id="rId35" Type="http://schemas.openxmlformats.org/officeDocument/2006/relationships/slide" Target="slides/slide59.xml"/><Relationship Id="rId43" Type="http://schemas.openxmlformats.org/officeDocument/2006/relationships/slide" Target="slides/slide67.xml"/><Relationship Id="rId8" Type="http://schemas.openxmlformats.org/officeDocument/2006/relationships/slide" Target="slides/slide30.xml"/><Relationship Id="rId3" Type="http://schemas.openxmlformats.org/officeDocument/2006/relationships/slide" Target="slides/slide25.xml"/><Relationship Id="rId12" Type="http://schemas.openxmlformats.org/officeDocument/2006/relationships/slide" Target="slides/slide34.xml"/><Relationship Id="rId17" Type="http://schemas.openxmlformats.org/officeDocument/2006/relationships/slide" Target="slides/slide40.xml"/><Relationship Id="rId25" Type="http://schemas.openxmlformats.org/officeDocument/2006/relationships/slide" Target="slides/slide48.xml"/><Relationship Id="rId33" Type="http://schemas.openxmlformats.org/officeDocument/2006/relationships/slide" Target="slides/slide57.xml"/><Relationship Id="rId38" Type="http://schemas.openxmlformats.org/officeDocument/2006/relationships/slide" Target="slides/slide62.xml"/><Relationship Id="rId20" Type="http://schemas.openxmlformats.org/officeDocument/2006/relationships/slide" Target="slides/slide43.xml"/><Relationship Id="rId41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7450" y="596900"/>
            <a:ext cx="4622800" cy="346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25463" y="4410075"/>
            <a:ext cx="6019800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975" tIns="45181" rIns="91975" bIns="451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We want this to be in font 11 and justify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圖像版面配置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7" name="備忘稿版面配置區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6148" name="投影片編號版面配置區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90000"/>
              </a:lnSpc>
              <a:spcBef>
                <a:spcPct val="4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96B913-B083-478E-AB5C-3C416BEFFD8D}" type="slidenum">
              <a:rPr kumimoji="1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18542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22139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5682556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3473025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1928176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8757435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7945681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9281822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7173943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32762215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圖像版面配置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7" name="備忘稿版面配置區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6148" name="投影片編號版面配置區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90000"/>
              </a:lnSpc>
              <a:spcBef>
                <a:spcPct val="4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96B913-B083-478E-AB5C-3C416BEFFD8D}" type="slidenum">
              <a:rPr kumimoji="1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1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07443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40202707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969" tIns="45178" rIns="91969" bIns="45178"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7577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</p:spPr>
      </p:sp>
    </p:spTree>
    <p:extLst>
      <p:ext uri="{BB962C8B-B14F-4D97-AF65-F5344CB8AC3E}">
        <p14:creationId xmlns:p14="http://schemas.microsoft.com/office/powerpoint/2010/main" val="36685825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圖像版面配置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7" name="備忘稿版面配置區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6148" name="投影片編號版面配置區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90000"/>
              </a:lnSpc>
              <a:spcBef>
                <a:spcPct val="4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96B913-B083-478E-AB5C-3C416BEFFD8D}" type="slidenum">
              <a:rPr kumimoji="1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1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515314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42714558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1508979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5140963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9910263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890267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6563483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credential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bring a computer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die photo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afer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: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his can be an hidden slide.  I just want to use this to do my own planning.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I have rearranged Culler’s lecture slides slightly and add more slides.  This covers everything he covers in his first lecture (and more) but may 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We will save the fun part, “ Levels of Organization,” at the end (so student can stay awake): I will show the internal stricture of the SS10/20.</a:t>
            </a:r>
          </a:p>
          <a:p>
            <a:endParaRPr lang="en-US" altLang="zh-TW" smtClean="0">
              <a:latin typeface="Arial" panose="020B0604020202020204" pitchFamily="34" charset="0"/>
            </a:endParaRPr>
          </a:p>
          <a:p>
            <a:r>
              <a:rPr lang="en-US" altLang="zh-TW" smtClean="0">
                <a:latin typeface="Arial" panose="020B0604020202020204" pitchFamily="34" charset="0"/>
              </a:rPr>
              <a:t>Notes to Patterson: You may want to edit the slides in your section or add extra slides to taylor your needs. 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6207768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7BA10-BA46-4406-B4D0-70446417571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351607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BF353-5B84-464D-88AD-307222F47CB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410433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72250" y="304800"/>
            <a:ext cx="1962150" cy="30480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734050" cy="30480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320183-6C0F-4C37-900F-9582D9F9AFF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89860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00100" y="304800"/>
            <a:ext cx="752475" cy="3683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48100" cy="2209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86300" y="1143000"/>
            <a:ext cx="3848100" cy="10287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86300" y="2324100"/>
            <a:ext cx="3848100" cy="10287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4EBE3D-2A79-4CC1-94E0-49F36CAFF2E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95166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00100" y="304800"/>
            <a:ext cx="752475" cy="3683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48100" cy="2209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86300" y="1143000"/>
            <a:ext cx="3848100" cy="2209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46DEEC-6488-43F7-B369-846D7DB19AC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986628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1" descr="pp底圖_2"/>
          <p:cNvPicPr>
            <a:picLocks noChangeAspect="1" noChangeArrowheads="1" noCrop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" name="Line 40"/>
          <p:cNvSpPr>
            <a:spLocks noChangeShapeType="1"/>
          </p:cNvSpPr>
          <p:nvPr/>
        </p:nvSpPr>
        <p:spPr bwMode="auto">
          <a:xfrm>
            <a:off x="304800" y="2819400"/>
            <a:ext cx="84042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TW" altLang="en-US" noProof="0" dirty="0" smtClean="0"/>
              <a:t>按一下以編輯母片標題樣式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pPr lvl="0"/>
            <a:r>
              <a:rPr lang="zh-TW" altLang="en-US" noProof="0" dirty="0" smtClean="0"/>
              <a:t>按一下以編輯母片副標題樣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88125" y="6381750"/>
            <a:ext cx="2133600" cy="312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5D543E-1FD6-40C9-B1C2-65F4F63B635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518107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801179-AE57-4086-A1D8-58CBC31A154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09445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C5F136-534C-42FA-8704-56656206019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618172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8600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59313" y="1268413"/>
            <a:ext cx="4038600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A3C1A7-A528-4823-A45E-756AEFC28B3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2968787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939479-B1B9-4312-9C3C-AEF6477865A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5779785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3F934A-F78E-48EF-A2FE-7FB02880607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20935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5CBC1-A2BA-4174-902D-AEAFC3C6A6E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8716989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9E6922-D294-4E70-9B47-1249516A5E4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17532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7F6051-FBC0-473B-B4CF-FCE9BB201C6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9215933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A378B1-C39D-4715-8F55-28A087C3AE0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665094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D3E59E-EBD8-4134-9D7E-04B1A1D18F1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959554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05588" y="188913"/>
            <a:ext cx="2092325" cy="6119812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23850" y="188913"/>
            <a:ext cx="6129338" cy="6119812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299D4-2F8C-457A-B7AD-9F46863C4CA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87688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1057F4-910B-44E2-847F-9A7A74A6284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7992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48100" cy="2209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86300" y="1143000"/>
            <a:ext cx="3848100" cy="2209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5BBA79-0021-41A9-AC6F-213E4A2FE29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646900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307931-57E8-42B2-B29F-989B8BC2F3C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247807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0576D6-36C2-40B5-921E-790E8A05513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090750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364396-A045-4DA8-BB3B-42A5752C760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742612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E22F1D-A74A-4ED2-AE5E-FA4BAE823F9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578092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DBADB3-6F60-4AD7-9D2D-6C8A4F107C7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017041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00100" y="304800"/>
            <a:ext cx="7524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TW" smtClean="0"/>
              <a:t>Title</a:t>
            </a:r>
          </a:p>
        </p:txBody>
      </p:sp>
      <p:sp>
        <p:nvSpPr>
          <p:cNvPr id="102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8486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TW" smtClean="0"/>
              <a:t>This is our 1st Level Bullet</a:t>
            </a:r>
          </a:p>
          <a:p>
            <a:pPr lvl="1"/>
            <a:r>
              <a:rPr lang="en-US" altLang="zh-TW" smtClean="0"/>
              <a:t>This is our 2nd level bullet</a:t>
            </a:r>
          </a:p>
          <a:p>
            <a:pPr lvl="2"/>
            <a:r>
              <a:rPr lang="en-US" altLang="zh-TW" smtClean="0"/>
              <a:t>This is our 3rd level bullet</a:t>
            </a:r>
          </a:p>
          <a:p>
            <a:pPr lvl="0"/>
            <a:r>
              <a:rPr lang="en-US" altLang="zh-TW" smtClean="0"/>
              <a:t>This is our next 1st Level Bullet</a:t>
            </a:r>
          </a:p>
          <a:p>
            <a:pPr lvl="1"/>
            <a:r>
              <a:rPr lang="en-US" altLang="zh-TW" smtClean="0"/>
              <a:t>This is our 2nd level bullet</a:t>
            </a:r>
          </a:p>
          <a:p>
            <a:pPr lvl="2"/>
            <a:r>
              <a:rPr lang="en-US" altLang="zh-TW" smtClean="0"/>
              <a:t>This is our 3rd level bullet</a:t>
            </a:r>
          </a:p>
        </p:txBody>
      </p:sp>
      <p:sp>
        <p:nvSpPr>
          <p:cNvPr id="1028" name="Line 6"/>
          <p:cNvSpPr>
            <a:spLocks noChangeShapeType="1"/>
          </p:cNvSpPr>
          <p:nvPr/>
        </p:nvSpPr>
        <p:spPr bwMode="auto">
          <a:xfrm>
            <a:off x="609600" y="685800"/>
            <a:ext cx="800100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29" name="Text Box 7"/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accent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charset="0"/>
              </a:defRPr>
            </a:lvl9pPr>
          </a:lstStyle>
          <a:p>
            <a:pPr>
              <a:defRPr/>
            </a:pPr>
            <a:endParaRPr lang="zh-TW" altLang="en-US" smtClean="0">
              <a:ea typeface="新細明體" pitchFamily="18" charset="-120"/>
            </a:endParaRP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rgbClr val="0000FF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9EDF1E5D-981F-4B8E-98D5-6EEEC0A7B85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  <p:sldLayoutId id="2147483804" r:id="rId5"/>
    <p:sldLayoutId id="2147483805" r:id="rId6"/>
    <p:sldLayoutId id="2147483806" r:id="rId7"/>
    <p:sldLayoutId id="2147483807" r:id="rId8"/>
    <p:sldLayoutId id="2147483808" r:id="rId9"/>
    <p:sldLayoutId id="2147483809" r:id="rId10"/>
    <p:sldLayoutId id="2147483810" r:id="rId11"/>
    <p:sldLayoutId id="2147483811" r:id="rId12"/>
    <p:sldLayoutId id="2147483812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203200" indent="-203200" algn="l" rtl="0" eaLnBrk="0" fontAlgn="base" hangingPunct="0">
        <a:lnSpc>
          <a:spcPct val="75000"/>
        </a:lnSpc>
        <a:spcBef>
          <a:spcPct val="65000"/>
        </a:spcBef>
        <a:spcAft>
          <a:spcPct val="0"/>
        </a:spcAft>
        <a:buSzPct val="100000"/>
        <a:buChar char="°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5800" indent="-190500" algn="l" rtl="0" eaLnBrk="0" fontAlgn="base" hangingPunct="0">
        <a:lnSpc>
          <a:spcPct val="85000"/>
        </a:lnSpc>
        <a:spcBef>
          <a:spcPct val="40000"/>
        </a:spcBef>
        <a:spcAft>
          <a:spcPct val="0"/>
        </a:spcAft>
        <a:buSzPct val="100000"/>
        <a:buChar char="•"/>
        <a:defRPr b="1">
          <a:solidFill>
            <a:schemeClr val="tx1"/>
          </a:solidFill>
          <a:latin typeface="+mn-lt"/>
        </a:defRPr>
      </a:lvl2pPr>
      <a:lvl3pPr marL="1257300" indent="-342900" algn="l" rtl="0" eaLnBrk="0" fontAlgn="base" hangingPunct="0">
        <a:lnSpc>
          <a:spcPct val="85000"/>
        </a:lnSpc>
        <a:spcBef>
          <a:spcPct val="40000"/>
        </a:spcBef>
        <a:spcAft>
          <a:spcPct val="0"/>
        </a:spcAft>
        <a:buSzPct val="100000"/>
        <a:buChar char="-"/>
        <a:defRPr b="1">
          <a:solidFill>
            <a:schemeClr val="tx1"/>
          </a:solidFill>
          <a:latin typeface="+mn-lt"/>
        </a:defRPr>
      </a:lvl3pPr>
      <a:lvl4pPr marL="1714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71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628900" indent="-3429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86100" indent="-3429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543300" indent="-3429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4000500" indent="-3429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41" descr="pp底圖_2"/>
          <p:cNvPicPr>
            <a:picLocks noChangeAspect="1" noChangeArrowheads="1" noCrop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Line 2"/>
          <p:cNvSpPr>
            <a:spLocks noChangeShapeType="1"/>
          </p:cNvSpPr>
          <p:nvPr/>
        </p:nvSpPr>
        <p:spPr bwMode="auto">
          <a:xfrm>
            <a:off x="7956550" y="115888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188913"/>
            <a:ext cx="75438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205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268413"/>
            <a:ext cx="8229600" cy="5040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524625"/>
            <a:ext cx="21336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000"/>
            </a:lvl1pPr>
          </a:lstStyle>
          <a:p>
            <a:pPr>
              <a:defRPr/>
            </a:pPr>
            <a:fld id="{F0491D5E-65E3-44CF-BE75-B8677CFE85D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pic>
        <p:nvPicPr>
          <p:cNvPr id="2055" name="圖片 1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6597650"/>
            <a:ext cx="2838450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99486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</p:sldLayoutIdLst>
  <p:timing>
    <p:tnLst>
      <p:par>
        <p:cTn id="1" dur="indefinite" restart="never" nodeType="tmRoot"/>
      </p:par>
    </p:tnLst>
  </p:timing>
  <p:hf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kumimoji="1" sz="3900">
          <a:solidFill>
            <a:schemeClr val="tx2"/>
          </a:solidFill>
          <a:latin typeface="+mj-lt"/>
          <a:ea typeface="+mj-ea"/>
          <a:cs typeface="華康新特圓體" pitchFamily="49" charset="-120"/>
        </a:defRPr>
      </a:lvl1pPr>
      <a:lvl2pPr algn="r" rtl="0" eaLnBrk="0" fontAlgn="base" hangingPunct="0">
        <a:spcBef>
          <a:spcPct val="0"/>
        </a:spcBef>
        <a:spcAft>
          <a:spcPct val="0"/>
        </a:spcAft>
        <a:defRPr kumimoji="1" sz="3900">
          <a:solidFill>
            <a:schemeClr val="tx2"/>
          </a:solidFill>
          <a:latin typeface="Arial" charset="0"/>
          <a:ea typeface="華康新特圓體" pitchFamily="49" charset="-120"/>
          <a:cs typeface="華康新特圓體" pitchFamily="49" charset="-12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kumimoji="1" sz="3900">
          <a:solidFill>
            <a:schemeClr val="tx2"/>
          </a:solidFill>
          <a:latin typeface="Arial" charset="0"/>
          <a:ea typeface="華康新特圓體" pitchFamily="49" charset="-120"/>
          <a:cs typeface="華康新特圓體" pitchFamily="49" charset="-12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kumimoji="1" sz="3900">
          <a:solidFill>
            <a:schemeClr val="tx2"/>
          </a:solidFill>
          <a:latin typeface="Arial" charset="0"/>
          <a:ea typeface="華康新特圓體" pitchFamily="49" charset="-120"/>
          <a:cs typeface="華康新特圓體" pitchFamily="49" charset="-12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kumimoji="1" sz="3900">
          <a:solidFill>
            <a:schemeClr val="tx2"/>
          </a:solidFill>
          <a:latin typeface="Arial" charset="0"/>
          <a:ea typeface="華康新特圓體" pitchFamily="49" charset="-120"/>
          <a:cs typeface="華康新特圓體" pitchFamily="49" charset="-120"/>
        </a:defRPr>
      </a:lvl5pPr>
      <a:lvl6pPr marL="457200" algn="r" rtl="0" fontAlgn="base">
        <a:spcBef>
          <a:spcPct val="0"/>
        </a:spcBef>
        <a:spcAft>
          <a:spcPct val="0"/>
        </a:spcAft>
        <a:defRPr kumimoji="1" sz="3900">
          <a:solidFill>
            <a:schemeClr val="tx2"/>
          </a:solidFill>
          <a:latin typeface="Arial" charset="0"/>
          <a:ea typeface="華康新特圓體" pitchFamily="49" charset="-120"/>
          <a:cs typeface="新細明體" pitchFamily="18" charset="-120"/>
        </a:defRPr>
      </a:lvl6pPr>
      <a:lvl7pPr marL="914400" algn="r" rtl="0" fontAlgn="base">
        <a:spcBef>
          <a:spcPct val="0"/>
        </a:spcBef>
        <a:spcAft>
          <a:spcPct val="0"/>
        </a:spcAft>
        <a:defRPr kumimoji="1" sz="3900">
          <a:solidFill>
            <a:schemeClr val="tx2"/>
          </a:solidFill>
          <a:latin typeface="Arial" charset="0"/>
          <a:ea typeface="華康新特圓體" pitchFamily="49" charset="-120"/>
          <a:cs typeface="新細明體" pitchFamily="18" charset="-120"/>
        </a:defRPr>
      </a:lvl7pPr>
      <a:lvl8pPr marL="1371600" algn="r" rtl="0" fontAlgn="base">
        <a:spcBef>
          <a:spcPct val="0"/>
        </a:spcBef>
        <a:spcAft>
          <a:spcPct val="0"/>
        </a:spcAft>
        <a:defRPr kumimoji="1" sz="3900">
          <a:solidFill>
            <a:schemeClr val="tx2"/>
          </a:solidFill>
          <a:latin typeface="Arial" charset="0"/>
          <a:ea typeface="華康新特圓體" pitchFamily="49" charset="-120"/>
          <a:cs typeface="新細明體" pitchFamily="18" charset="-120"/>
        </a:defRPr>
      </a:lvl8pPr>
      <a:lvl9pPr marL="1828800" algn="r" rtl="0" fontAlgn="base">
        <a:spcBef>
          <a:spcPct val="0"/>
        </a:spcBef>
        <a:spcAft>
          <a:spcPct val="0"/>
        </a:spcAft>
        <a:defRPr kumimoji="1" sz="3900">
          <a:solidFill>
            <a:schemeClr val="tx2"/>
          </a:solidFill>
          <a:latin typeface="Arial" charset="0"/>
          <a:ea typeface="華康新特圓體" pitchFamily="49" charset="-120"/>
          <a:cs typeface="新細明體" pitchFamily="18" charset="-120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3000">
          <a:solidFill>
            <a:schemeClr val="tx1"/>
          </a:solidFill>
          <a:latin typeface="+mn-lt"/>
          <a:ea typeface="+mn-ea"/>
          <a:cs typeface="華康中圓體(P)" pitchFamily="34" charset="-120"/>
        </a:defRPr>
      </a:lvl1pPr>
      <a:lvl2pPr marL="692150" indent="-347663" algn="just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kumimoji="1" sz="2600">
          <a:solidFill>
            <a:schemeClr val="tx1"/>
          </a:solidFill>
          <a:latin typeface="+mn-lt"/>
          <a:ea typeface="+mn-ea"/>
          <a:cs typeface="華康中圓體(P)" pitchFamily="34" charset="-120"/>
        </a:defRPr>
      </a:lvl2pPr>
      <a:lvl3pPr marL="987425" indent="-293688" algn="just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kumimoji="1" sz="2300">
          <a:solidFill>
            <a:schemeClr val="tx1"/>
          </a:solidFill>
          <a:latin typeface="+mn-lt"/>
          <a:ea typeface="+mn-ea"/>
          <a:cs typeface="華康中圓體(P)" pitchFamily="34" charset="-120"/>
        </a:defRPr>
      </a:lvl3pPr>
      <a:lvl4pPr marL="1281113" indent="-292100" algn="just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華康中圓體(P)" pitchFamily="34" charset="-120"/>
        </a:defRPr>
      </a:lvl4pPr>
      <a:lvl5pPr marL="1598613" indent="-315913" algn="just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華康中圓體(P)" pitchFamily="34" charset="-120"/>
        </a:defRPr>
      </a:lvl5pPr>
      <a:lvl6pPr marL="2055813" indent="-315913" algn="just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6pPr>
      <a:lvl7pPr marL="2513013" indent="-315913" algn="just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7pPr>
      <a:lvl8pPr marL="2970213" indent="-315913" algn="just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8pPr>
      <a:lvl9pPr marL="3427413" indent="-315913" algn="just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2.png"/><Relationship Id="rId4" Type="http://schemas.openxmlformats.org/officeDocument/2006/relationships/image" Target="../media/image61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auto">
          <a:xfrm>
            <a:off x="583246" y="3212976"/>
            <a:ext cx="8237226" cy="1337708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532291" y="3341599"/>
            <a:ext cx="831906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ure </a:t>
            </a:r>
            <a:r>
              <a:rPr lang="en-US" altLang="zh-TW" sz="32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en-US" altLang="zh-TW" sz="32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TW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Examples </a:t>
            </a:r>
            <a:r>
              <a:rPr lang="en-US" altLang="zh-TW" sz="32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</a:t>
            </a:r>
            <a:endParaRPr lang="zh-TW" altLang="en-US" sz="32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群組 9"/>
          <p:cNvGrpSpPr/>
          <p:nvPr/>
        </p:nvGrpSpPr>
        <p:grpSpPr>
          <a:xfrm>
            <a:off x="573211" y="1340768"/>
            <a:ext cx="8237226" cy="939238"/>
            <a:chOff x="511238" y="332656"/>
            <a:chExt cx="8237226" cy="939238"/>
          </a:xfrm>
        </p:grpSpPr>
        <p:sp>
          <p:nvSpPr>
            <p:cNvPr id="12" name="矩形 11"/>
            <p:cNvSpPr/>
            <p:nvPr/>
          </p:nvSpPr>
          <p:spPr bwMode="auto">
            <a:xfrm>
              <a:off x="511238" y="332656"/>
              <a:ext cx="8237226" cy="936104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en-US" sz="1800" b="0" i="0" u="none" strike="noStrike" cap="none" normalizeH="0" baseline="0" smtClean="0">
                <a:ln>
                  <a:noFill/>
                </a:ln>
                <a:solidFill>
                  <a:schemeClr val="accent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1629707" y="440897"/>
              <a:ext cx="5929828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4800" b="1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igital System Design</a:t>
              </a:r>
              <a:endParaRPr lang="zh-TW" altLang="en-US" sz="4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7866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3499356" cy="372603"/>
          </a:xfrm>
          <a:noFill/>
        </p:spPr>
        <p:txBody>
          <a:bodyPr/>
          <a:lstStyle/>
          <a:p>
            <a:r>
              <a:rPr lang="en-US" altLang="zh-TW" dirty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HD44780 LCM </a:t>
            </a:r>
            <a:r>
              <a:rPr lang="zh-TW" altLang="en-US" dirty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內部結構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3861" y="764704"/>
            <a:ext cx="6051190" cy="5830624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 bwMode="auto">
          <a:xfrm>
            <a:off x="1284021" y="4920848"/>
            <a:ext cx="1137899" cy="576064"/>
          </a:xfrm>
          <a:prstGeom prst="rect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Arial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3711973" y="4663296"/>
            <a:ext cx="1137899" cy="576064"/>
          </a:xfrm>
          <a:prstGeom prst="rect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Arial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2868197" y="3274824"/>
            <a:ext cx="1137899" cy="576064"/>
          </a:xfrm>
          <a:prstGeom prst="rect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Arial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4" name="橢圓 3"/>
          <p:cNvSpPr/>
          <p:nvPr/>
        </p:nvSpPr>
        <p:spPr bwMode="auto">
          <a:xfrm>
            <a:off x="5148064" y="6021288"/>
            <a:ext cx="576064" cy="608112"/>
          </a:xfrm>
          <a:prstGeom prst="ellips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0" name="橢圓 9"/>
          <p:cNvSpPr/>
          <p:nvPr/>
        </p:nvSpPr>
        <p:spPr bwMode="auto">
          <a:xfrm>
            <a:off x="1547664" y="6021288"/>
            <a:ext cx="576064" cy="608112"/>
          </a:xfrm>
          <a:prstGeom prst="ellips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169776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2008563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CG ROM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字型</a:t>
            </a:r>
            <a:endParaRPr lang="zh-TW" altLang="en-US" dirty="0">
              <a:solidFill>
                <a:srgbClr val="0033CC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7824" y="116632"/>
            <a:ext cx="5184576" cy="6630506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251520" y="1196752"/>
            <a:ext cx="2485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新細明體" panose="02020500000000000000" pitchFamily="18" charset="-120"/>
                <a:cs typeface="+mn-cs"/>
              </a:rPr>
              <a:t>這個字型編碼表其實就是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新細明體" panose="02020500000000000000" pitchFamily="18" charset="-120"/>
                <a:cs typeface="+mn-cs"/>
              </a:rPr>
              <a:t>ASCII </a:t>
            </a:r>
            <a:r>
              <a:rPr kumimoji="1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新細明體" panose="02020500000000000000" pitchFamily="18" charset="-120"/>
                <a:cs typeface="+mn-cs"/>
              </a:rPr>
              <a:t>編碼。</a:t>
            </a:r>
          </a:p>
        </p:txBody>
      </p:sp>
    </p:spTree>
    <p:extLst>
      <p:ext uri="{BB962C8B-B14F-4D97-AF65-F5344CB8AC3E}">
        <p14:creationId xmlns:p14="http://schemas.microsoft.com/office/powerpoint/2010/main" val="7117796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467544" y="836712"/>
          <a:ext cx="8352929" cy="453650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324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3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7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37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379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379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0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1254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587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7047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379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1411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指令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控制訊號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指令碼</a:t>
                      </a:r>
                      <a:r>
                        <a:rPr lang="en-US" sz="1600" kern="100">
                          <a:effectLst/>
                        </a:rPr>
                        <a:t>(Data Bus</a:t>
                      </a:r>
                      <a:r>
                        <a:rPr lang="zh-TW" sz="1600" kern="100">
                          <a:effectLst/>
                        </a:rPr>
                        <a:t>上的資料</a:t>
                      </a:r>
                      <a:r>
                        <a:rPr lang="en-US" sz="1600" kern="100">
                          <a:effectLst/>
                        </a:rPr>
                        <a:t>)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執行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功能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RS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/W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7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6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5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4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3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2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1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0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時間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清除顯示器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１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.64ms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游標歸位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１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＊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.64ms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進入模式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１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/D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0us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顯示器開／關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１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0us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顯示器移位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０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１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/C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/L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＊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＊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0us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功能設定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１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L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F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＊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＊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0us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設定</a:t>
                      </a:r>
                      <a:r>
                        <a:rPr lang="en-US" sz="1600" kern="100">
                          <a:effectLst/>
                        </a:rPr>
                        <a:t>CG ram</a:t>
                      </a:r>
                      <a:r>
                        <a:rPr lang="zh-TW" sz="1600" kern="100">
                          <a:effectLst/>
                        </a:rPr>
                        <a:t>位址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１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CG RAM </a:t>
                      </a:r>
                      <a:r>
                        <a:rPr lang="zh-TW" sz="1600" kern="100" dirty="0">
                          <a:effectLst/>
                        </a:rPr>
                        <a:t>的位址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0us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設定</a:t>
                      </a:r>
                      <a:r>
                        <a:rPr lang="en-US" sz="1600" kern="100">
                          <a:effectLst/>
                        </a:rPr>
                        <a:t>DD ram</a:t>
                      </a:r>
                      <a:r>
                        <a:rPr lang="zh-TW" sz="1600" kern="100">
                          <a:effectLst/>
                        </a:rPr>
                        <a:t>位址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１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grid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DD RAM</a:t>
                      </a:r>
                      <a:r>
                        <a:rPr lang="zh-TW" sz="1600" kern="100" dirty="0">
                          <a:effectLst/>
                        </a:rPr>
                        <a:t>　的位址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0us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讀取忙碌旗標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１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F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grid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位址計數器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0us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寫入資料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１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０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寫入的資料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0us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8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讀取資料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１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１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讀取的資料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0us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395536" y="5445224"/>
            <a:ext cx="842493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G RAM</a:t>
            </a:r>
            <a:r>
              <a:rPr kumimoji="0" lang="zh-TW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：是一個可以由使用者自行設定字型的地方，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</a:t>
            </a:r>
            <a:r>
              <a:rPr kumimoji="0" lang="zh-TW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共有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4</a:t>
            </a:r>
            <a:r>
              <a:rPr kumimoji="0" lang="zh-TW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個位元組的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G RAM</a:t>
            </a:r>
            <a:r>
              <a:rPr kumimoji="0" lang="zh-TW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使用者可以在這些方自行造字，一般而言一個顯示位置，對應到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G RAM</a:t>
            </a:r>
            <a:r>
              <a:rPr kumimoji="0" lang="zh-TW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的八個位元組，所以使用者可自行造八個字型</a:t>
            </a:r>
            <a:r>
              <a:rPr kumimoji="0" lang="zh-TW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。</a:t>
            </a:r>
            <a:endParaRPr kumimoji="0" lang="en-US" altLang="zh-TW" sz="1600" b="0" i="0" u="none" strike="noStrike" kern="1200" cap="none" spc="0" normalizeH="0" baseline="0" noProof="0" dirty="0" smtClean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D RAM</a:t>
            </a:r>
            <a:r>
              <a:rPr kumimoji="0" lang="zh-TW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：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</a:t>
            </a:r>
            <a:r>
              <a:rPr kumimoji="0" lang="zh-TW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上不管那種文字型的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</a:t>
            </a:r>
            <a:r>
              <a:rPr kumimoji="0" lang="zh-TW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，其內部提供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80</a:t>
            </a:r>
            <a:r>
              <a:rPr kumimoji="0" lang="zh-TW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個位元組的顯示記憶體，使用者可以將欲顯示的料放入這些位置上，就會顯示在相對應的顯示幕上。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00100" y="228600"/>
            <a:ext cx="2026196" cy="372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LCM</a:t>
            </a:r>
            <a:r>
              <a:rPr kumimoji="0" lang="zh-TW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的指令集</a:t>
            </a:r>
            <a:endParaRPr kumimoji="0" lang="zh-TW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華康粗圓體" pitchFamily="49" charset="-120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992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2470228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M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控制指令 </a:t>
            </a:r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- </a:t>
            </a:r>
            <a:r>
              <a:rPr lang="en-US" altLang="zh-TW" dirty="0" smtClean="0">
                <a:solidFill>
                  <a:srgbClr val="FF0000"/>
                </a:solidFill>
                <a:latin typeface="Arial" panose="020B0604020202020204" pitchFamily="34" charset="0"/>
                <a:ea typeface="華康粗圓體" pitchFamily="49" charset="-120"/>
              </a:rPr>
              <a:t>1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836712"/>
            <a:ext cx="63184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新細明體" panose="02020500000000000000" pitchFamily="18" charset="-120"/>
                <a:cs typeface="+mn-cs"/>
              </a:rPr>
              <a:t>LCM 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新細明體" panose="02020500000000000000" pitchFamily="18" charset="-120"/>
                <a:cs typeface="+mn-cs"/>
              </a:rPr>
              <a:t>控制指令只有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新細明體" panose="02020500000000000000" pitchFamily="18" charset="-120"/>
                <a:cs typeface="+mn-cs"/>
              </a:rPr>
              <a:t>11 </a:t>
            </a:r>
            <a:r>
              <a:rPr kumimoji="1" lang="zh-TW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新細明體" panose="02020500000000000000" pitchFamily="18" charset="-120"/>
                <a:cs typeface="+mn-cs"/>
              </a:rPr>
              <a:t>個，依序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新細明體" panose="02020500000000000000" pitchFamily="18" charset="-120"/>
                <a:cs typeface="+mn-cs"/>
              </a:rPr>
              <a:t>介紹</a:t>
            </a:r>
            <a:r>
              <a:rPr kumimoji="1" lang="zh-TW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新細明體" panose="02020500000000000000" pitchFamily="18" charset="-120"/>
                <a:cs typeface="+mn-cs"/>
              </a:rPr>
              <a:t>這下：</a:t>
            </a: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912" y="1285875"/>
            <a:ext cx="7343775" cy="5114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274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2470228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M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控制指令 </a:t>
            </a:r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- </a:t>
            </a:r>
            <a:r>
              <a:rPr lang="en-US" altLang="zh-TW" dirty="0" smtClean="0">
                <a:solidFill>
                  <a:srgbClr val="FF0000"/>
                </a:solidFill>
                <a:latin typeface="Arial" panose="020B0604020202020204" pitchFamily="34" charset="0"/>
                <a:ea typeface="華康粗圓體" pitchFamily="49" charset="-120"/>
              </a:rPr>
              <a:t>2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764704"/>
            <a:ext cx="8414906" cy="2808312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3866998"/>
            <a:ext cx="5941744" cy="2239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1218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2470228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M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控制指令 </a:t>
            </a:r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- </a:t>
            </a:r>
            <a:r>
              <a:rPr lang="en-US" altLang="zh-TW" dirty="0" smtClean="0">
                <a:solidFill>
                  <a:srgbClr val="FF0000"/>
                </a:solidFill>
                <a:latin typeface="Arial" panose="020B0604020202020204" pitchFamily="34" charset="0"/>
                <a:ea typeface="華康粗圓體" pitchFamily="49" charset="-120"/>
              </a:rPr>
              <a:t>3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908720"/>
            <a:ext cx="7920880" cy="4847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5921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2470228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M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控制指令 </a:t>
            </a:r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- </a:t>
            </a:r>
            <a:r>
              <a:rPr lang="en-US" altLang="zh-TW" dirty="0" smtClean="0">
                <a:solidFill>
                  <a:srgbClr val="FF0000"/>
                </a:solidFill>
                <a:latin typeface="Arial" panose="020B0604020202020204" pitchFamily="34" charset="0"/>
                <a:ea typeface="華康粗圓體" pitchFamily="49" charset="-120"/>
              </a:rPr>
              <a:t>4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175" y="764704"/>
            <a:ext cx="7515225" cy="6029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24011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2470228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M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控制指令 </a:t>
            </a:r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- 5</a:t>
            </a:r>
            <a:endParaRPr lang="zh-TW" altLang="en-US" dirty="0">
              <a:solidFill>
                <a:srgbClr val="0033CC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764704"/>
            <a:ext cx="7992888" cy="1496426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2740285"/>
            <a:ext cx="7934325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2040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2470228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M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控制指令 </a:t>
            </a:r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- </a:t>
            </a:r>
            <a:r>
              <a:rPr lang="en-US" altLang="zh-TW" dirty="0" smtClean="0">
                <a:solidFill>
                  <a:srgbClr val="FF0000"/>
                </a:solidFill>
                <a:latin typeface="Arial" panose="020B0604020202020204" pitchFamily="34" charset="0"/>
                <a:ea typeface="華康粗圓體" pitchFamily="49" charset="-120"/>
              </a:rPr>
              <a:t>6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836712"/>
            <a:ext cx="7981950" cy="590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184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2470228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M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控制指令 </a:t>
            </a:r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- 7</a:t>
            </a:r>
            <a:endParaRPr lang="zh-TW" altLang="en-US" dirty="0">
              <a:solidFill>
                <a:srgbClr val="0033CC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764704"/>
            <a:ext cx="7920880" cy="1943886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592" y="2461960"/>
            <a:ext cx="7554615" cy="82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3944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1520" y="980728"/>
            <a:ext cx="7920880" cy="1574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SzPct val="100000"/>
              <a:buChar char="°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+mn-lt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>
                <a:solidFill>
                  <a:schemeClr val="tx1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None/>
            </a:pPr>
            <a:r>
              <a:rPr lang="en-US" altLang="zh-TW" kern="0" dirty="0" smtClean="0">
                <a:solidFill>
                  <a:schemeClr val="accent2"/>
                </a:solidFill>
                <a:ea typeface="新細明體" panose="02020500000000000000" pitchFamily="18" charset="-120"/>
              </a:rPr>
              <a:t>    Learning Examples:</a:t>
            </a:r>
          </a:p>
          <a:p>
            <a:pPr marL="1409700" lvl="2">
              <a:spcBef>
                <a:spcPts val="1200"/>
              </a:spcBef>
            </a:pPr>
            <a:r>
              <a:rPr lang="en-US" altLang="zh-TW" sz="2000" kern="0" dirty="0" smtClean="0">
                <a:solidFill>
                  <a:schemeClr val="tx2"/>
                </a:solidFill>
                <a:ea typeface="新細明體" panose="02020500000000000000" pitchFamily="18" charset="-120"/>
              </a:rPr>
              <a:t>LCD</a:t>
            </a:r>
            <a:r>
              <a:rPr lang="zh-TW" altLang="en-US" sz="2000" kern="0" dirty="0">
                <a:solidFill>
                  <a:schemeClr val="tx2"/>
                </a:solidFill>
                <a:ea typeface="新細明體" panose="02020500000000000000" pitchFamily="18" charset="-120"/>
              </a:rPr>
              <a:t>螢幕</a:t>
            </a:r>
            <a:r>
              <a:rPr lang="zh-TW" altLang="en-US" sz="2000" kern="0" dirty="0" smtClean="0">
                <a:solidFill>
                  <a:schemeClr val="tx2"/>
                </a:solidFill>
                <a:ea typeface="新細明體" panose="02020500000000000000" pitchFamily="18" charset="-120"/>
              </a:rPr>
              <a:t>顯示</a:t>
            </a:r>
            <a:endParaRPr lang="en-US" altLang="zh-TW" sz="2000" kern="0" dirty="0" smtClean="0">
              <a:solidFill>
                <a:schemeClr val="tx2"/>
              </a:solidFill>
              <a:ea typeface="新細明體" panose="02020500000000000000" pitchFamily="18" charset="-120"/>
            </a:endParaRPr>
          </a:p>
          <a:p>
            <a:pPr marL="1409700" lvl="2">
              <a:spcBef>
                <a:spcPts val="1200"/>
              </a:spcBef>
            </a:pPr>
            <a:r>
              <a:rPr lang="en-US" altLang="zh-TW" sz="2000" kern="0" dirty="0">
                <a:solidFill>
                  <a:schemeClr val="tx2"/>
                </a:solidFill>
                <a:ea typeface="新細明體" panose="02020500000000000000" pitchFamily="18" charset="-120"/>
              </a:rPr>
              <a:t>PS/2 </a:t>
            </a:r>
            <a:r>
              <a:rPr lang="en-US" altLang="zh-TW" sz="2000" kern="0" dirty="0" smtClean="0">
                <a:solidFill>
                  <a:schemeClr val="tx2"/>
                </a:solidFill>
                <a:ea typeface="新細明體" panose="02020500000000000000" pitchFamily="18" charset="-120"/>
              </a:rPr>
              <a:t>Keyboard</a:t>
            </a:r>
            <a:endParaRPr lang="en-US" altLang="zh-TW" sz="2000" kern="0" dirty="0">
              <a:solidFill>
                <a:schemeClr val="tx2"/>
              </a:solidFill>
              <a:ea typeface="新細明體" panose="02020500000000000000" pitchFamily="18" charset="-120"/>
            </a:endParaRPr>
          </a:p>
          <a:p>
            <a:pPr marL="1409700" lvl="2">
              <a:spcBef>
                <a:spcPts val="1200"/>
              </a:spcBef>
            </a:pPr>
            <a:r>
              <a:rPr lang="en-US" altLang="zh-TW" sz="2000" kern="0" dirty="0" smtClean="0">
                <a:solidFill>
                  <a:schemeClr val="tx2"/>
                </a:solidFill>
                <a:ea typeface="新細明體" panose="02020500000000000000" pitchFamily="18" charset="-120"/>
              </a:rPr>
              <a:t>VGA</a:t>
            </a:r>
            <a:r>
              <a:rPr lang="zh-TW" altLang="en-US" sz="2000" kern="0" dirty="0">
                <a:solidFill>
                  <a:schemeClr val="tx2"/>
                </a:solidFill>
                <a:ea typeface="新細明體" panose="02020500000000000000" pitchFamily="18" charset="-120"/>
              </a:rPr>
              <a:t>螢幕</a:t>
            </a:r>
            <a:r>
              <a:rPr lang="zh-TW" altLang="en-US" sz="2000" kern="0" dirty="0" smtClean="0">
                <a:solidFill>
                  <a:schemeClr val="tx2"/>
                </a:solidFill>
                <a:ea typeface="新細明體" panose="02020500000000000000" pitchFamily="18" charset="-120"/>
              </a:rPr>
              <a:t>顯示</a:t>
            </a:r>
            <a:endParaRPr lang="en-US" altLang="zh-TW" sz="2000" kern="0" dirty="0" smtClean="0">
              <a:solidFill>
                <a:schemeClr val="tx2"/>
              </a:solidFill>
              <a:ea typeface="新細明體" panose="02020500000000000000" pitchFamily="18" charset="-120"/>
            </a:endParaRPr>
          </a:p>
        </p:txBody>
      </p:sp>
      <p:sp>
        <p:nvSpPr>
          <p:cNvPr id="3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>
              <a:defRPr/>
            </a:pPr>
            <a:fld id="{633B8BC2-AB18-45D6-A297-52864FC7064E}" type="slidenum">
              <a:rPr lang="en-US" altLang="zh-TW" sz="1400" b="1" smtClean="0">
                <a:solidFill>
                  <a:srgbClr val="0000FF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2</a:t>
            </a:fld>
            <a:endParaRPr lang="en-US" altLang="zh-TW" sz="1400" b="1" dirty="0" smtClean="0">
              <a:solidFill>
                <a:srgbClr val="0000FF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2880597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M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控制指令 </a:t>
            </a:r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– </a:t>
            </a:r>
            <a:r>
              <a:rPr lang="en-US" altLang="zh-TW" dirty="0" smtClean="0">
                <a:solidFill>
                  <a:srgbClr val="FF0000"/>
                </a:solidFill>
                <a:latin typeface="Arial" panose="020B0604020202020204" pitchFamily="34" charset="0"/>
                <a:ea typeface="華康粗圓體" pitchFamily="49" charset="-120"/>
              </a:rPr>
              <a:t>8, 9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908720"/>
            <a:ext cx="8039100" cy="237172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 bwMode="auto">
          <a:xfrm>
            <a:off x="539552" y="2636912"/>
            <a:ext cx="8039100" cy="643533"/>
          </a:xfrm>
          <a:prstGeom prst="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3618443"/>
            <a:ext cx="8048625" cy="273367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 bwMode="auto">
          <a:xfrm>
            <a:off x="3018304" y="4221088"/>
            <a:ext cx="648072" cy="792088"/>
          </a:xfrm>
          <a:prstGeom prst="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96581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3223639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M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控制指令 </a:t>
            </a:r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– </a:t>
            </a:r>
            <a:r>
              <a:rPr lang="en-US" altLang="zh-TW" dirty="0" smtClean="0">
                <a:solidFill>
                  <a:srgbClr val="FF0000"/>
                </a:solidFill>
                <a:latin typeface="Arial" panose="020B0604020202020204" pitchFamily="34" charset="0"/>
                <a:ea typeface="華康粗圓體" pitchFamily="49" charset="-120"/>
              </a:rPr>
              <a:t>10, 11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908720"/>
            <a:ext cx="8296275" cy="2495550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223" y="3753097"/>
            <a:ext cx="7962900" cy="22098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 bwMode="auto">
          <a:xfrm>
            <a:off x="1187624" y="1484784"/>
            <a:ext cx="1296144" cy="792088"/>
          </a:xfrm>
          <a:prstGeom prst="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1373168" y="4324464"/>
            <a:ext cx="1296144" cy="792088"/>
          </a:xfrm>
          <a:prstGeom prst="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564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3685304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8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位元模式的初始設定</a:t>
            </a:r>
            <a:r>
              <a:rPr lang="zh-TW" altLang="en-US" dirty="0" smtClean="0">
                <a:solidFill>
                  <a:srgbClr val="FF0000"/>
                </a:solidFill>
                <a:latin typeface="Arial" panose="020B0604020202020204" pitchFamily="34" charset="0"/>
                <a:ea typeface="華康粗圓體" pitchFamily="49" charset="-120"/>
              </a:rPr>
              <a:t>範例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2946" y="1844824"/>
            <a:ext cx="509174" cy="193545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64" y="5065712"/>
            <a:ext cx="810230" cy="1243608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2946" y="3091439"/>
            <a:ext cx="509174" cy="193545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4" y="4315575"/>
            <a:ext cx="509174" cy="193545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1720" y="717260"/>
            <a:ext cx="2736304" cy="6106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1478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60" y="227968"/>
            <a:ext cx="8020372" cy="34044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 1: Print Strings on LCD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( </a:t>
            </a:r>
            <a:r>
              <a:rPr kumimoji="0" lang="en-US" altLang="zh-TW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lcd_cgrom.vhd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 )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557532" y="836712"/>
            <a:ext cx="2688557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ing a counter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71406" y="6549005"/>
            <a:ext cx="281679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40000"/>
              <a:defRPr kumimoji="1" sz="2400">
                <a:solidFill>
                  <a:schemeClr val="hlink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36D2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ource: CPLD </a:t>
            </a:r>
            <a:r>
              <a:rPr kumimoji="1" lang="zh-TW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36D2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數位邏輯設計實務</a:t>
            </a:r>
            <a:endParaRPr kumimoji="1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rgbClr val="0536D2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18" y="1484784"/>
            <a:ext cx="7924800" cy="2114550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05" y="4077072"/>
            <a:ext cx="7667625" cy="207645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 bwMode="auto">
          <a:xfrm>
            <a:off x="2771800" y="4797152"/>
            <a:ext cx="720080" cy="31814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cxnSp>
        <p:nvCxnSpPr>
          <p:cNvPr id="9" name="直線接點 8"/>
          <p:cNvCxnSpPr/>
          <p:nvPr/>
        </p:nvCxnSpPr>
        <p:spPr bwMode="auto">
          <a:xfrm>
            <a:off x="3491880" y="4941168"/>
            <a:ext cx="21602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線接點 10"/>
          <p:cNvCxnSpPr/>
          <p:nvPr/>
        </p:nvCxnSpPr>
        <p:spPr bwMode="auto">
          <a:xfrm>
            <a:off x="3583552" y="4941168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線接點 12"/>
          <p:cNvCxnSpPr/>
          <p:nvPr/>
        </p:nvCxnSpPr>
        <p:spPr bwMode="auto">
          <a:xfrm>
            <a:off x="3582938" y="5795432"/>
            <a:ext cx="4238640" cy="98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線接點 14"/>
          <p:cNvCxnSpPr/>
          <p:nvPr/>
        </p:nvCxnSpPr>
        <p:spPr bwMode="auto">
          <a:xfrm>
            <a:off x="5622624" y="4941168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線接點 16"/>
          <p:cNvCxnSpPr/>
          <p:nvPr/>
        </p:nvCxnSpPr>
        <p:spPr bwMode="auto">
          <a:xfrm>
            <a:off x="5622624" y="4956224"/>
            <a:ext cx="111336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橢圓 7"/>
          <p:cNvSpPr/>
          <p:nvPr/>
        </p:nvSpPr>
        <p:spPr bwMode="auto">
          <a:xfrm>
            <a:off x="7821578" y="5642198"/>
            <a:ext cx="278814" cy="288032"/>
          </a:xfrm>
          <a:prstGeom prst="ellips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2638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60" y="227968"/>
            <a:ext cx="8020372" cy="34044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0">
              <a:lnSpc>
                <a:spcPct val="100000"/>
              </a:lnSpc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 1: Print Strings on LCD </a:t>
            </a:r>
            <a:r>
              <a:rPr lang="en-US" altLang="zh-TW" sz="2000" b="0" dirty="0" smtClean="0">
                <a:solidFill>
                  <a:srgbClr val="C00000"/>
                </a:solidFill>
                <a:latin typeface="Arial" panose="020B0604020202020204" pitchFamily="34" charset="0"/>
              </a:rPr>
              <a:t>(</a:t>
            </a:r>
            <a:r>
              <a:rPr lang="zh-TW" altLang="en-US" sz="2000" b="0" dirty="0" smtClean="0">
                <a:solidFill>
                  <a:srgbClr val="C00000"/>
                </a:solidFill>
                <a:latin typeface="Arial" panose="020B0604020202020204" pitchFamily="34" charset="0"/>
              </a:rPr>
              <a:t> </a:t>
            </a:r>
            <a:r>
              <a:rPr lang="en-US" altLang="zh-TW" sz="2000" b="0" dirty="0" err="1" smtClean="0">
                <a:solidFill>
                  <a:srgbClr val="C00000"/>
                </a:solidFill>
                <a:latin typeface="Arial" panose="020B0604020202020204" pitchFamily="34" charset="0"/>
              </a:rPr>
              <a:t>lcd_cgrom.vhd</a:t>
            </a:r>
            <a:r>
              <a:rPr lang="en-US" altLang="zh-TW" sz="2000" b="0" dirty="0" smtClean="0">
                <a:solidFill>
                  <a:srgbClr val="C00000"/>
                </a:solidFill>
                <a:latin typeface="Arial" panose="020B0604020202020204" pitchFamily="34" charset="0"/>
              </a:rPr>
              <a:t>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)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+mj-cs"/>
            </a:endParaRPr>
          </a:p>
        </p:txBody>
      </p:sp>
      <p:pic>
        <p:nvPicPr>
          <p:cNvPr id="34" name="圖片 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926" y="3098279"/>
            <a:ext cx="8867775" cy="1266825"/>
          </a:xfrm>
          <a:prstGeom prst="rect">
            <a:avLst/>
          </a:prstGeom>
        </p:spPr>
      </p:pic>
      <p:cxnSp>
        <p:nvCxnSpPr>
          <p:cNvPr id="35" name="直線單箭頭接點 34"/>
          <p:cNvCxnSpPr/>
          <p:nvPr/>
        </p:nvCxnSpPr>
        <p:spPr bwMode="auto">
          <a:xfrm>
            <a:off x="3005906" y="2423021"/>
            <a:ext cx="0" cy="341487"/>
          </a:xfrm>
          <a:prstGeom prst="straightConnector1">
            <a:avLst/>
          </a:prstGeom>
          <a:noFill/>
          <a:ln w="571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文字方塊 35"/>
          <p:cNvSpPr txBox="1"/>
          <p:nvPr/>
        </p:nvSpPr>
        <p:spPr>
          <a:xfrm>
            <a:off x="3250270" y="2418495"/>
            <a:ext cx="23278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mplementation on DE0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9272" y="997038"/>
            <a:ext cx="5293267" cy="1103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466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800100" y="304800"/>
            <a:ext cx="7876356" cy="3683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Connection between LCD module and DE0 GPIOs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268760"/>
            <a:ext cx="8243090" cy="4246313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 bwMode="auto">
          <a:xfrm>
            <a:off x="5652120" y="3933056"/>
            <a:ext cx="1368152" cy="504056"/>
          </a:xfrm>
          <a:prstGeom prst="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6732240" y="4320006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gpio1</a:t>
            </a:r>
            <a:endParaRPr kumimoji="0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6620162" y="3304964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gpio0</a:t>
            </a:r>
            <a:endParaRPr kumimoji="0" lang="zh-TW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053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800100" y="304800"/>
            <a:ext cx="7876356" cy="3683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Connection between LCD module and DE0 GPIOs</a:t>
            </a:r>
            <a:endParaRPr kumimoji="0" lang="en-US" altLang="zh-TW" sz="2400" b="1" i="0" u="none" strike="noStrike" kern="0" cap="none" spc="0" normalizeH="0" baseline="0" noProof="0" dirty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176" y="908720"/>
            <a:ext cx="8060861" cy="4896544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 bwMode="auto">
          <a:xfrm>
            <a:off x="7107909" y="2780928"/>
            <a:ext cx="720080" cy="1656184"/>
          </a:xfrm>
          <a:prstGeom prst="rect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2573423" y="3180380"/>
            <a:ext cx="720080" cy="469157"/>
          </a:xfrm>
          <a:prstGeom prst="rect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2573423" y="3649537"/>
            <a:ext cx="720080" cy="787575"/>
          </a:xfrm>
          <a:prstGeom prst="rect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3579517" y="3387927"/>
            <a:ext cx="76655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_RS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3579517" y="3586227"/>
            <a:ext cx="80502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_RW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3579517" y="3764702"/>
            <a:ext cx="76655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_EN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3596520" y="4014800"/>
            <a:ext cx="94609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_DB(0)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3591790" y="4193275"/>
            <a:ext cx="94609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_DB(1)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7990788" y="2740295"/>
            <a:ext cx="94609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_DB(2)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7986058" y="2918770"/>
            <a:ext cx="94609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_DB(3)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8005380" y="3157356"/>
            <a:ext cx="94609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_DB(4)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8000650" y="3335831"/>
            <a:ext cx="94609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_DB(5)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8023908" y="3576494"/>
            <a:ext cx="94609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_DB(6)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8019178" y="3754969"/>
            <a:ext cx="94609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M_DB(7)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858856" y="2545461"/>
            <a:ext cx="5020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in2</a:t>
            </a:r>
            <a:endParaRPr kumimoji="0" lang="zh-TW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2945672" y="2545462"/>
            <a:ext cx="5020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in1</a:t>
            </a:r>
            <a:endParaRPr kumimoji="0" lang="zh-TW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3568892" y="3167390"/>
            <a:ext cx="4988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GND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8045830" y="3990589"/>
            <a:ext cx="10249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背光電源正極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8041100" y="4193275"/>
            <a:ext cx="10249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背光</a:t>
            </a:r>
            <a:r>
              <a:rPr kumimoji="0" lang="zh-TW" alt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電源負極</a:t>
            </a:r>
            <a:endParaRPr kumimoji="0" lang="zh-TW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橢圓 2"/>
          <p:cNvSpPr/>
          <p:nvPr/>
        </p:nvSpPr>
        <p:spPr bwMode="auto">
          <a:xfrm>
            <a:off x="1349287" y="2550641"/>
            <a:ext cx="1584176" cy="299755"/>
          </a:xfrm>
          <a:prstGeom prst="ellips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678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60" y="227968"/>
            <a:ext cx="8020372" cy="34044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 2: Shift Characters on LCD</a:t>
            </a: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( </a:t>
            </a:r>
            <a:r>
              <a:rPr kumimoji="0" lang="en-US" altLang="zh-TW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lcd_shift.vhd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 )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71406" y="6549005"/>
            <a:ext cx="281679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40000"/>
              <a:defRPr kumimoji="1" sz="2400">
                <a:solidFill>
                  <a:schemeClr val="hlink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36D2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ource: CPLD </a:t>
            </a:r>
            <a:r>
              <a:rPr kumimoji="1" lang="zh-TW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36D2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數位邏輯設計實務</a:t>
            </a:r>
            <a:endParaRPr kumimoji="1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rgbClr val="0536D2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908720"/>
            <a:ext cx="7839075" cy="2762250"/>
          </a:xfrm>
          <a:prstGeom prst="rect">
            <a:avLst/>
          </a:prstGeom>
        </p:spPr>
      </p:pic>
      <p:sp>
        <p:nvSpPr>
          <p:cNvPr id="14" name="文字方塊 13"/>
          <p:cNvSpPr txBox="1"/>
          <p:nvPr/>
        </p:nvSpPr>
        <p:spPr>
          <a:xfrm>
            <a:off x="827584" y="4293096"/>
            <a:ext cx="3057247" cy="1231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ess Key(0) :  reset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ess Key(1) :  shift righ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ing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ey(2) :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hift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ft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cxnSp>
        <p:nvCxnSpPr>
          <p:cNvPr id="3" name="直線接點 2"/>
          <p:cNvCxnSpPr/>
          <p:nvPr/>
        </p:nvCxnSpPr>
        <p:spPr bwMode="auto">
          <a:xfrm>
            <a:off x="1979712" y="2204864"/>
            <a:ext cx="108012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270554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60" y="227968"/>
            <a:ext cx="8020372" cy="34044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0">
              <a:lnSpc>
                <a:spcPct val="100000"/>
              </a:lnSpc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 2</a:t>
            </a:r>
            <a:r>
              <a:rPr lang="en-US" altLang="zh-TW" dirty="0">
                <a:solidFill>
                  <a:srgbClr val="081D58"/>
                </a:solidFill>
                <a:ea typeface="新細明體" panose="02020500000000000000" pitchFamily="18" charset="-120"/>
              </a:rPr>
              <a:t>: Shift Characters on LCD</a:t>
            </a:r>
            <a:r>
              <a:rPr lang="zh-TW" altLang="en-US" dirty="0">
                <a:solidFill>
                  <a:srgbClr val="081D58"/>
                </a:solidFill>
                <a:ea typeface="新細明體" panose="02020500000000000000" pitchFamily="18" charset="-120"/>
              </a:rPr>
              <a:t>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( </a:t>
            </a:r>
            <a:r>
              <a:rPr kumimoji="0" lang="en-US" altLang="zh-TW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lcd_shift.vhd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 )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71406" y="6549005"/>
            <a:ext cx="281679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40000"/>
              <a:defRPr kumimoji="1" sz="2400">
                <a:solidFill>
                  <a:schemeClr val="hlink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36D2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ource: CPLD </a:t>
            </a:r>
            <a:r>
              <a:rPr kumimoji="1" lang="zh-TW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36D2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數位邏輯設計實務</a:t>
            </a:r>
            <a:endParaRPr kumimoji="1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rgbClr val="0536D2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925" y="1109662"/>
            <a:ext cx="8058150" cy="463867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 bwMode="auto">
          <a:xfrm>
            <a:off x="2883267" y="2368544"/>
            <a:ext cx="720080" cy="21602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cxnSp>
        <p:nvCxnSpPr>
          <p:cNvPr id="8" name="直線接點 7"/>
          <p:cNvCxnSpPr>
            <a:stCxn id="6" idx="3"/>
          </p:cNvCxnSpPr>
          <p:nvPr/>
        </p:nvCxnSpPr>
        <p:spPr bwMode="auto">
          <a:xfrm flipV="1">
            <a:off x="3603347" y="2467897"/>
            <a:ext cx="300059" cy="8659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直線接點 8"/>
          <p:cNvCxnSpPr/>
          <p:nvPr/>
        </p:nvCxnSpPr>
        <p:spPr bwMode="auto">
          <a:xfrm flipH="1">
            <a:off x="3801744" y="2479880"/>
            <a:ext cx="9832" cy="107056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直線接點 9"/>
          <p:cNvCxnSpPr/>
          <p:nvPr/>
        </p:nvCxnSpPr>
        <p:spPr bwMode="auto">
          <a:xfrm>
            <a:off x="3801744" y="3550448"/>
            <a:ext cx="4196128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線接點 10"/>
          <p:cNvCxnSpPr/>
          <p:nvPr/>
        </p:nvCxnSpPr>
        <p:spPr bwMode="auto">
          <a:xfrm>
            <a:off x="5890992" y="2924944"/>
            <a:ext cx="0" cy="62550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直線接點 11"/>
          <p:cNvCxnSpPr/>
          <p:nvPr/>
        </p:nvCxnSpPr>
        <p:spPr bwMode="auto">
          <a:xfrm>
            <a:off x="5890992" y="2940000"/>
            <a:ext cx="111336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橢圓 12"/>
          <p:cNvSpPr/>
          <p:nvPr/>
        </p:nvSpPr>
        <p:spPr bwMode="auto">
          <a:xfrm>
            <a:off x="8068284" y="3406432"/>
            <a:ext cx="278814" cy="288032"/>
          </a:xfrm>
          <a:prstGeom prst="ellips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8506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60" y="227968"/>
            <a:ext cx="8020372" cy="34044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 3: Print Strings on LCD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( lcd_display_v1.vhd )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557532" y="836712"/>
            <a:ext cx="4467890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ing a Finite State Machine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652048" y="1340768"/>
            <a:ext cx="83776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int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“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MCU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igital…..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” on the 1</a:t>
            </a:r>
            <a:r>
              <a:rPr kumimoji="0" lang="en-US" altLang="zh-TW" sz="1800" b="0" i="0" u="none" strike="noStrike" kern="12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t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line, and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“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ystem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esign...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”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n the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2nd line.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16" name="圖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440" y="3686055"/>
            <a:ext cx="5200650" cy="1057275"/>
          </a:xfrm>
          <a:prstGeom prst="rect">
            <a:avLst/>
          </a:prstGeom>
        </p:spPr>
      </p:pic>
      <p:grpSp>
        <p:nvGrpSpPr>
          <p:cNvPr id="18" name="群組 17"/>
          <p:cNvGrpSpPr/>
          <p:nvPr/>
        </p:nvGrpSpPr>
        <p:grpSpPr>
          <a:xfrm>
            <a:off x="1763688" y="1996136"/>
            <a:ext cx="4320480" cy="1521876"/>
            <a:chOff x="2411760" y="1511103"/>
            <a:chExt cx="4558517" cy="1684375"/>
          </a:xfrm>
        </p:grpSpPr>
        <p:sp>
          <p:nvSpPr>
            <p:cNvPr id="19" name="矩形 18"/>
            <p:cNvSpPr/>
            <p:nvPr/>
          </p:nvSpPr>
          <p:spPr bwMode="auto">
            <a:xfrm>
              <a:off x="2627784" y="1511103"/>
              <a:ext cx="2225651" cy="168437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656614" y="1988840"/>
              <a:ext cx="59343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clock</a:t>
              </a:r>
              <a:endPara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945332" y="2000920"/>
              <a:ext cx="79861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CD_RS</a:t>
              </a:r>
              <a:endPara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945332" y="2254245"/>
              <a:ext cx="839140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CD_RW</a:t>
              </a:r>
              <a:endPara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3949059" y="2506273"/>
              <a:ext cx="79861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CD_EN</a:t>
              </a:r>
              <a:endPara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949059" y="2742801"/>
              <a:ext cx="69602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CD_D</a:t>
              </a:r>
              <a:endParaRPr kumimoji="0" lang="zh-TW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cxnSp>
          <p:nvCxnSpPr>
            <p:cNvPr id="25" name="直線接點 24"/>
            <p:cNvCxnSpPr/>
            <p:nvPr/>
          </p:nvCxnSpPr>
          <p:spPr bwMode="auto">
            <a:xfrm>
              <a:off x="2411760" y="2139419"/>
              <a:ext cx="225190" cy="331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26" name="圖片 2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20072" y="1559416"/>
              <a:ext cx="1750205" cy="1636062"/>
            </a:xfrm>
            <a:prstGeom prst="rect">
              <a:avLst/>
            </a:prstGeom>
          </p:spPr>
        </p:pic>
        <p:sp>
          <p:nvSpPr>
            <p:cNvPr id="27" name="矩形 26"/>
            <p:cNvSpPr/>
            <p:nvPr/>
          </p:nvSpPr>
          <p:spPr>
            <a:xfrm>
              <a:off x="2652253" y="2329135"/>
              <a:ext cx="58221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reset</a:t>
              </a:r>
              <a:endPara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cxnSp>
          <p:nvCxnSpPr>
            <p:cNvPr id="28" name="直線接點 27"/>
            <p:cNvCxnSpPr/>
            <p:nvPr/>
          </p:nvCxnSpPr>
          <p:spPr bwMode="auto">
            <a:xfrm>
              <a:off x="2411760" y="2483023"/>
              <a:ext cx="220829" cy="1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9" name="文字方塊 28"/>
            <p:cNvSpPr txBox="1"/>
            <p:nvPr/>
          </p:nvSpPr>
          <p:spPr>
            <a:xfrm>
              <a:off x="3032268" y="1579466"/>
              <a:ext cx="137730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LCD_Display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cxnSp>
          <p:nvCxnSpPr>
            <p:cNvPr id="30" name="直線接點 29"/>
            <p:cNvCxnSpPr/>
            <p:nvPr/>
          </p:nvCxnSpPr>
          <p:spPr bwMode="auto">
            <a:xfrm>
              <a:off x="4853436" y="2142729"/>
              <a:ext cx="432048" cy="9873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線接點 30"/>
            <p:cNvCxnSpPr/>
            <p:nvPr/>
          </p:nvCxnSpPr>
          <p:spPr bwMode="auto">
            <a:xfrm>
              <a:off x="4860032" y="2377447"/>
              <a:ext cx="432048" cy="9873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線接點 31"/>
            <p:cNvCxnSpPr/>
            <p:nvPr/>
          </p:nvCxnSpPr>
          <p:spPr bwMode="auto">
            <a:xfrm>
              <a:off x="4860032" y="2639225"/>
              <a:ext cx="432048" cy="9873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線接點 32"/>
            <p:cNvCxnSpPr/>
            <p:nvPr/>
          </p:nvCxnSpPr>
          <p:spPr bwMode="auto">
            <a:xfrm>
              <a:off x="4867637" y="2879168"/>
              <a:ext cx="432048" cy="9873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34" name="圖片 3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5224246"/>
            <a:ext cx="8867775" cy="1266825"/>
          </a:xfrm>
          <a:prstGeom prst="rect">
            <a:avLst/>
          </a:prstGeom>
        </p:spPr>
      </p:pic>
      <p:cxnSp>
        <p:nvCxnSpPr>
          <p:cNvPr id="35" name="直線單箭頭接點 34"/>
          <p:cNvCxnSpPr/>
          <p:nvPr/>
        </p:nvCxnSpPr>
        <p:spPr bwMode="auto">
          <a:xfrm>
            <a:off x="3048834" y="4803756"/>
            <a:ext cx="0" cy="341487"/>
          </a:xfrm>
          <a:prstGeom prst="straightConnector1">
            <a:avLst/>
          </a:prstGeom>
          <a:noFill/>
          <a:ln w="571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文字方塊 35"/>
          <p:cNvSpPr txBox="1"/>
          <p:nvPr/>
        </p:nvSpPr>
        <p:spPr>
          <a:xfrm>
            <a:off x="3293198" y="4799230"/>
            <a:ext cx="23278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mplementation on DE0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69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707904" y="1988840"/>
            <a:ext cx="3384872" cy="765175"/>
          </a:xfrm>
        </p:spPr>
        <p:txBody>
          <a:bodyPr/>
          <a:lstStyle/>
          <a:p>
            <a:pPr eaLnBrk="1" hangingPunct="1"/>
            <a:r>
              <a:rPr lang="en-US" altLang="zh-TW" sz="3600" dirty="0" smtClean="0">
                <a:ea typeface="新細明體" panose="02020500000000000000" pitchFamily="18" charset="-120"/>
                <a:cs typeface="華康新特圓體"/>
              </a:rPr>
              <a:t>LCD </a:t>
            </a:r>
            <a:r>
              <a:rPr lang="zh-TW" altLang="en-US" sz="3600" dirty="0" smtClean="0">
                <a:ea typeface="新細明體" panose="02020500000000000000" pitchFamily="18" charset="-120"/>
                <a:cs typeface="華康新特圓體"/>
              </a:rPr>
              <a:t>螢幕顯示</a:t>
            </a:r>
            <a:endParaRPr lang="zh-TW" altLang="en-US" sz="3600" dirty="0">
              <a:ea typeface="新細明體" panose="02020500000000000000" pitchFamily="18" charset="-120"/>
              <a:cs typeface="華康新特圓體"/>
            </a:endParaRPr>
          </a:p>
        </p:txBody>
      </p:sp>
    </p:spTree>
    <p:extLst>
      <p:ext uri="{BB962C8B-B14F-4D97-AF65-F5344CB8AC3E}">
        <p14:creationId xmlns:p14="http://schemas.microsoft.com/office/powerpoint/2010/main" val="130184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60" y="227968"/>
            <a:ext cx="8020372" cy="34044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 3: Print Strings on LCD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( lcd_display_v1.vhd )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+mj-cs"/>
            </a:endParaRPr>
          </a:p>
        </p:txBody>
      </p:sp>
      <p:grpSp>
        <p:nvGrpSpPr>
          <p:cNvPr id="37" name="群組 36"/>
          <p:cNvGrpSpPr/>
          <p:nvPr/>
        </p:nvGrpSpPr>
        <p:grpSpPr>
          <a:xfrm>
            <a:off x="1475656" y="2612788"/>
            <a:ext cx="6115148" cy="3048460"/>
            <a:chOff x="2375509" y="2708920"/>
            <a:chExt cx="6115148" cy="3048460"/>
          </a:xfrm>
        </p:grpSpPr>
        <p:sp>
          <p:nvSpPr>
            <p:cNvPr id="38" name="橢圓 37"/>
            <p:cNvSpPr/>
            <p:nvPr/>
          </p:nvSpPr>
          <p:spPr bwMode="auto">
            <a:xfrm>
              <a:off x="2941425" y="3277770"/>
              <a:ext cx="576064" cy="50405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2957720" y="3360521"/>
              <a:ext cx="55976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init1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0" name="橢圓 39"/>
            <p:cNvSpPr/>
            <p:nvPr/>
          </p:nvSpPr>
          <p:spPr bwMode="auto">
            <a:xfrm>
              <a:off x="3813668" y="3277770"/>
              <a:ext cx="576064" cy="50405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3829963" y="3360521"/>
              <a:ext cx="55976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init2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2" name="橢圓 41"/>
            <p:cNvSpPr/>
            <p:nvPr/>
          </p:nvSpPr>
          <p:spPr bwMode="auto">
            <a:xfrm>
              <a:off x="6759850" y="3277770"/>
              <a:ext cx="576064" cy="50405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6776145" y="3360521"/>
              <a:ext cx="51488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s12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4" name="橢圓 43"/>
            <p:cNvSpPr/>
            <p:nvPr/>
          </p:nvSpPr>
          <p:spPr bwMode="auto">
            <a:xfrm>
              <a:off x="7632093" y="3277770"/>
              <a:ext cx="576064" cy="50405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7648388" y="3360521"/>
              <a:ext cx="51488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s13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6" name="橢圓 45"/>
            <p:cNvSpPr/>
            <p:nvPr/>
          </p:nvSpPr>
          <p:spPr bwMode="auto">
            <a:xfrm>
              <a:off x="5046673" y="3277770"/>
              <a:ext cx="576064" cy="50405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5062968" y="3360521"/>
              <a:ext cx="51488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s10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8" name="橢圓 47"/>
            <p:cNvSpPr/>
            <p:nvPr/>
          </p:nvSpPr>
          <p:spPr bwMode="auto">
            <a:xfrm>
              <a:off x="5918916" y="3277770"/>
              <a:ext cx="576064" cy="50405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5935211" y="3360521"/>
              <a:ext cx="49962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s11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0" name="橢圓 49"/>
            <p:cNvSpPr/>
            <p:nvPr/>
          </p:nvSpPr>
          <p:spPr bwMode="auto">
            <a:xfrm>
              <a:off x="3820536" y="4618800"/>
              <a:ext cx="576064" cy="50405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51" name="文字方塊 50"/>
            <p:cNvSpPr txBox="1"/>
            <p:nvPr/>
          </p:nvSpPr>
          <p:spPr>
            <a:xfrm>
              <a:off x="3836831" y="4701551"/>
              <a:ext cx="5709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hold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2" name="橢圓 51"/>
            <p:cNvSpPr/>
            <p:nvPr/>
          </p:nvSpPr>
          <p:spPr bwMode="auto">
            <a:xfrm>
              <a:off x="6766718" y="4643287"/>
              <a:ext cx="576064" cy="50405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53" name="文字方塊 52"/>
            <p:cNvSpPr txBox="1"/>
            <p:nvPr/>
          </p:nvSpPr>
          <p:spPr>
            <a:xfrm>
              <a:off x="6783013" y="4726038"/>
              <a:ext cx="51488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s21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4" name="橢圓 53"/>
            <p:cNvSpPr/>
            <p:nvPr/>
          </p:nvSpPr>
          <p:spPr bwMode="auto">
            <a:xfrm>
              <a:off x="7638961" y="4643287"/>
              <a:ext cx="576064" cy="50405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7655256" y="4726038"/>
              <a:ext cx="51488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s20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6" name="橢圓 55"/>
            <p:cNvSpPr/>
            <p:nvPr/>
          </p:nvSpPr>
          <p:spPr bwMode="auto">
            <a:xfrm>
              <a:off x="5053541" y="4643287"/>
              <a:ext cx="576064" cy="50405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57" name="文字方塊 56"/>
            <p:cNvSpPr txBox="1"/>
            <p:nvPr/>
          </p:nvSpPr>
          <p:spPr>
            <a:xfrm>
              <a:off x="5069836" y="4726038"/>
              <a:ext cx="51488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s23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8" name="橢圓 57"/>
            <p:cNvSpPr/>
            <p:nvPr/>
          </p:nvSpPr>
          <p:spPr bwMode="auto">
            <a:xfrm>
              <a:off x="5925784" y="4643287"/>
              <a:ext cx="576064" cy="50405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5942079" y="4726038"/>
              <a:ext cx="51488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s22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0" name="手繪多邊形 59"/>
            <p:cNvSpPr/>
            <p:nvPr/>
          </p:nvSpPr>
          <p:spPr bwMode="auto">
            <a:xfrm>
              <a:off x="3282096" y="3087007"/>
              <a:ext cx="688157" cy="211887"/>
            </a:xfrm>
            <a:custGeom>
              <a:avLst/>
              <a:gdLst>
                <a:gd name="connsiteX0" fmla="*/ 0 w 688157"/>
                <a:gd name="connsiteY0" fmla="*/ 210605 h 238885"/>
                <a:gd name="connsiteX1" fmla="*/ 122549 w 688157"/>
                <a:gd name="connsiteY1" fmla="*/ 59776 h 238885"/>
                <a:gd name="connsiteX2" fmla="*/ 292231 w 688157"/>
                <a:gd name="connsiteY2" fmla="*/ 3215 h 238885"/>
                <a:gd name="connsiteX3" fmla="*/ 461914 w 688157"/>
                <a:gd name="connsiteY3" fmla="*/ 12642 h 238885"/>
                <a:gd name="connsiteX4" fmla="*/ 565609 w 688157"/>
                <a:gd name="connsiteY4" fmla="*/ 59776 h 238885"/>
                <a:gd name="connsiteX5" fmla="*/ 641023 w 688157"/>
                <a:gd name="connsiteY5" fmla="*/ 154044 h 238885"/>
                <a:gd name="connsiteX6" fmla="*/ 688157 w 688157"/>
                <a:gd name="connsiteY6" fmla="*/ 238885 h 238885"/>
                <a:gd name="connsiteX7" fmla="*/ 688157 w 688157"/>
                <a:gd name="connsiteY7" fmla="*/ 238885 h 238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8157" h="238885">
                  <a:moveTo>
                    <a:pt x="0" y="210605"/>
                  </a:moveTo>
                  <a:cubicBezTo>
                    <a:pt x="36922" y="152473"/>
                    <a:pt x="73844" y="94341"/>
                    <a:pt x="122549" y="59776"/>
                  </a:cubicBezTo>
                  <a:cubicBezTo>
                    <a:pt x="171254" y="25211"/>
                    <a:pt x="235670" y="11071"/>
                    <a:pt x="292231" y="3215"/>
                  </a:cubicBezTo>
                  <a:cubicBezTo>
                    <a:pt x="348792" y="-4641"/>
                    <a:pt x="416351" y="3215"/>
                    <a:pt x="461914" y="12642"/>
                  </a:cubicBezTo>
                  <a:cubicBezTo>
                    <a:pt x="507477" y="22069"/>
                    <a:pt x="535758" y="36209"/>
                    <a:pt x="565609" y="59776"/>
                  </a:cubicBezTo>
                  <a:cubicBezTo>
                    <a:pt x="595460" y="83343"/>
                    <a:pt x="620598" y="124192"/>
                    <a:pt x="641023" y="154044"/>
                  </a:cubicBezTo>
                  <a:cubicBezTo>
                    <a:pt x="661448" y="183895"/>
                    <a:pt x="688157" y="238885"/>
                    <a:pt x="688157" y="238885"/>
                  </a:cubicBezTo>
                  <a:lnTo>
                    <a:pt x="688157" y="238885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61" name="手繪多邊形 60"/>
            <p:cNvSpPr/>
            <p:nvPr/>
          </p:nvSpPr>
          <p:spPr bwMode="auto">
            <a:xfrm flipH="1" flipV="1">
              <a:off x="3285822" y="3774832"/>
              <a:ext cx="688157" cy="211887"/>
            </a:xfrm>
            <a:custGeom>
              <a:avLst/>
              <a:gdLst>
                <a:gd name="connsiteX0" fmla="*/ 0 w 688157"/>
                <a:gd name="connsiteY0" fmla="*/ 210605 h 238885"/>
                <a:gd name="connsiteX1" fmla="*/ 122549 w 688157"/>
                <a:gd name="connsiteY1" fmla="*/ 59776 h 238885"/>
                <a:gd name="connsiteX2" fmla="*/ 292231 w 688157"/>
                <a:gd name="connsiteY2" fmla="*/ 3215 h 238885"/>
                <a:gd name="connsiteX3" fmla="*/ 461914 w 688157"/>
                <a:gd name="connsiteY3" fmla="*/ 12642 h 238885"/>
                <a:gd name="connsiteX4" fmla="*/ 565609 w 688157"/>
                <a:gd name="connsiteY4" fmla="*/ 59776 h 238885"/>
                <a:gd name="connsiteX5" fmla="*/ 641023 w 688157"/>
                <a:gd name="connsiteY5" fmla="*/ 154044 h 238885"/>
                <a:gd name="connsiteX6" fmla="*/ 688157 w 688157"/>
                <a:gd name="connsiteY6" fmla="*/ 238885 h 238885"/>
                <a:gd name="connsiteX7" fmla="*/ 688157 w 688157"/>
                <a:gd name="connsiteY7" fmla="*/ 238885 h 238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8157" h="238885">
                  <a:moveTo>
                    <a:pt x="0" y="210605"/>
                  </a:moveTo>
                  <a:cubicBezTo>
                    <a:pt x="36922" y="152473"/>
                    <a:pt x="73844" y="94341"/>
                    <a:pt x="122549" y="59776"/>
                  </a:cubicBezTo>
                  <a:cubicBezTo>
                    <a:pt x="171254" y="25211"/>
                    <a:pt x="235670" y="11071"/>
                    <a:pt x="292231" y="3215"/>
                  </a:cubicBezTo>
                  <a:cubicBezTo>
                    <a:pt x="348792" y="-4641"/>
                    <a:pt x="416351" y="3215"/>
                    <a:pt x="461914" y="12642"/>
                  </a:cubicBezTo>
                  <a:cubicBezTo>
                    <a:pt x="507477" y="22069"/>
                    <a:pt x="535758" y="36209"/>
                    <a:pt x="565609" y="59776"/>
                  </a:cubicBezTo>
                  <a:cubicBezTo>
                    <a:pt x="595460" y="83343"/>
                    <a:pt x="620598" y="124192"/>
                    <a:pt x="641023" y="154044"/>
                  </a:cubicBezTo>
                  <a:cubicBezTo>
                    <a:pt x="661448" y="183895"/>
                    <a:pt x="688157" y="238885"/>
                    <a:pt x="688157" y="238885"/>
                  </a:cubicBezTo>
                  <a:lnTo>
                    <a:pt x="688157" y="238885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cxnSp>
          <p:nvCxnSpPr>
            <p:cNvPr id="62" name="直線單箭頭接點 61"/>
            <p:cNvCxnSpPr>
              <a:endCxn id="38" idx="1"/>
            </p:cNvCxnSpPr>
            <p:nvPr/>
          </p:nvCxnSpPr>
          <p:spPr bwMode="auto">
            <a:xfrm>
              <a:off x="2749843" y="3192950"/>
              <a:ext cx="275945" cy="158637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3" name="文字方塊 62"/>
            <p:cNvSpPr txBox="1"/>
            <p:nvPr/>
          </p:nvSpPr>
          <p:spPr>
            <a:xfrm>
              <a:off x="2375509" y="2915095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reset</a:t>
              </a:r>
              <a:endParaRPr kumimoji="0" lang="zh-TW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4" name="文字方塊 63"/>
            <p:cNvSpPr txBox="1"/>
            <p:nvPr/>
          </p:nvSpPr>
          <p:spPr>
            <a:xfrm>
              <a:off x="3056139" y="3972589"/>
              <a:ext cx="99899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Index+1&lt;=7</a:t>
              </a:r>
              <a:endPara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5" name="手繪多邊形 64"/>
            <p:cNvSpPr/>
            <p:nvPr/>
          </p:nvSpPr>
          <p:spPr bwMode="auto">
            <a:xfrm>
              <a:off x="7167231" y="3087007"/>
              <a:ext cx="688157" cy="211887"/>
            </a:xfrm>
            <a:custGeom>
              <a:avLst/>
              <a:gdLst>
                <a:gd name="connsiteX0" fmla="*/ 0 w 688157"/>
                <a:gd name="connsiteY0" fmla="*/ 210605 h 238885"/>
                <a:gd name="connsiteX1" fmla="*/ 122549 w 688157"/>
                <a:gd name="connsiteY1" fmla="*/ 59776 h 238885"/>
                <a:gd name="connsiteX2" fmla="*/ 292231 w 688157"/>
                <a:gd name="connsiteY2" fmla="*/ 3215 h 238885"/>
                <a:gd name="connsiteX3" fmla="*/ 461914 w 688157"/>
                <a:gd name="connsiteY3" fmla="*/ 12642 h 238885"/>
                <a:gd name="connsiteX4" fmla="*/ 565609 w 688157"/>
                <a:gd name="connsiteY4" fmla="*/ 59776 h 238885"/>
                <a:gd name="connsiteX5" fmla="*/ 641023 w 688157"/>
                <a:gd name="connsiteY5" fmla="*/ 154044 h 238885"/>
                <a:gd name="connsiteX6" fmla="*/ 688157 w 688157"/>
                <a:gd name="connsiteY6" fmla="*/ 238885 h 238885"/>
                <a:gd name="connsiteX7" fmla="*/ 688157 w 688157"/>
                <a:gd name="connsiteY7" fmla="*/ 238885 h 238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8157" h="238885">
                  <a:moveTo>
                    <a:pt x="0" y="210605"/>
                  </a:moveTo>
                  <a:cubicBezTo>
                    <a:pt x="36922" y="152473"/>
                    <a:pt x="73844" y="94341"/>
                    <a:pt x="122549" y="59776"/>
                  </a:cubicBezTo>
                  <a:cubicBezTo>
                    <a:pt x="171254" y="25211"/>
                    <a:pt x="235670" y="11071"/>
                    <a:pt x="292231" y="3215"/>
                  </a:cubicBezTo>
                  <a:cubicBezTo>
                    <a:pt x="348792" y="-4641"/>
                    <a:pt x="416351" y="3215"/>
                    <a:pt x="461914" y="12642"/>
                  </a:cubicBezTo>
                  <a:cubicBezTo>
                    <a:pt x="507477" y="22069"/>
                    <a:pt x="535758" y="36209"/>
                    <a:pt x="565609" y="59776"/>
                  </a:cubicBezTo>
                  <a:cubicBezTo>
                    <a:pt x="595460" y="83343"/>
                    <a:pt x="620598" y="124192"/>
                    <a:pt x="641023" y="154044"/>
                  </a:cubicBezTo>
                  <a:cubicBezTo>
                    <a:pt x="661448" y="183895"/>
                    <a:pt x="688157" y="238885"/>
                    <a:pt x="688157" y="238885"/>
                  </a:cubicBezTo>
                  <a:lnTo>
                    <a:pt x="688157" y="238885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66" name="手繪多邊形 65"/>
            <p:cNvSpPr/>
            <p:nvPr/>
          </p:nvSpPr>
          <p:spPr bwMode="auto">
            <a:xfrm flipH="1" flipV="1">
              <a:off x="7170957" y="3774832"/>
              <a:ext cx="688157" cy="211887"/>
            </a:xfrm>
            <a:custGeom>
              <a:avLst/>
              <a:gdLst>
                <a:gd name="connsiteX0" fmla="*/ 0 w 688157"/>
                <a:gd name="connsiteY0" fmla="*/ 210605 h 238885"/>
                <a:gd name="connsiteX1" fmla="*/ 122549 w 688157"/>
                <a:gd name="connsiteY1" fmla="*/ 59776 h 238885"/>
                <a:gd name="connsiteX2" fmla="*/ 292231 w 688157"/>
                <a:gd name="connsiteY2" fmla="*/ 3215 h 238885"/>
                <a:gd name="connsiteX3" fmla="*/ 461914 w 688157"/>
                <a:gd name="connsiteY3" fmla="*/ 12642 h 238885"/>
                <a:gd name="connsiteX4" fmla="*/ 565609 w 688157"/>
                <a:gd name="connsiteY4" fmla="*/ 59776 h 238885"/>
                <a:gd name="connsiteX5" fmla="*/ 641023 w 688157"/>
                <a:gd name="connsiteY5" fmla="*/ 154044 h 238885"/>
                <a:gd name="connsiteX6" fmla="*/ 688157 w 688157"/>
                <a:gd name="connsiteY6" fmla="*/ 238885 h 238885"/>
                <a:gd name="connsiteX7" fmla="*/ 688157 w 688157"/>
                <a:gd name="connsiteY7" fmla="*/ 238885 h 238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8157" h="238885">
                  <a:moveTo>
                    <a:pt x="0" y="210605"/>
                  </a:moveTo>
                  <a:cubicBezTo>
                    <a:pt x="36922" y="152473"/>
                    <a:pt x="73844" y="94341"/>
                    <a:pt x="122549" y="59776"/>
                  </a:cubicBezTo>
                  <a:cubicBezTo>
                    <a:pt x="171254" y="25211"/>
                    <a:pt x="235670" y="11071"/>
                    <a:pt x="292231" y="3215"/>
                  </a:cubicBezTo>
                  <a:cubicBezTo>
                    <a:pt x="348792" y="-4641"/>
                    <a:pt x="416351" y="3215"/>
                    <a:pt x="461914" y="12642"/>
                  </a:cubicBezTo>
                  <a:cubicBezTo>
                    <a:pt x="507477" y="22069"/>
                    <a:pt x="535758" y="36209"/>
                    <a:pt x="565609" y="59776"/>
                  </a:cubicBezTo>
                  <a:cubicBezTo>
                    <a:pt x="595460" y="83343"/>
                    <a:pt x="620598" y="124192"/>
                    <a:pt x="641023" y="154044"/>
                  </a:cubicBezTo>
                  <a:cubicBezTo>
                    <a:pt x="661448" y="183895"/>
                    <a:pt x="688157" y="238885"/>
                    <a:pt x="688157" y="238885"/>
                  </a:cubicBezTo>
                  <a:lnTo>
                    <a:pt x="688157" y="238885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6941274" y="3972589"/>
              <a:ext cx="108395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Index+1&lt;=15</a:t>
              </a:r>
              <a:endPara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8" name="手繪多邊形 67"/>
            <p:cNvSpPr/>
            <p:nvPr/>
          </p:nvSpPr>
          <p:spPr bwMode="auto">
            <a:xfrm>
              <a:off x="8224299" y="3532571"/>
              <a:ext cx="266358" cy="1300899"/>
            </a:xfrm>
            <a:custGeom>
              <a:avLst/>
              <a:gdLst>
                <a:gd name="connsiteX0" fmla="*/ 0 w 274814"/>
                <a:gd name="connsiteY0" fmla="*/ 0 h 1300899"/>
                <a:gd name="connsiteX1" fmla="*/ 160255 w 274814"/>
                <a:gd name="connsiteY1" fmla="*/ 103695 h 1300899"/>
                <a:gd name="connsiteX2" fmla="*/ 254523 w 274814"/>
                <a:gd name="connsiteY2" fmla="*/ 414780 h 1300899"/>
                <a:gd name="connsiteX3" fmla="*/ 273377 w 274814"/>
                <a:gd name="connsiteY3" fmla="*/ 725864 h 1300899"/>
                <a:gd name="connsiteX4" fmla="*/ 263950 w 274814"/>
                <a:gd name="connsiteY4" fmla="*/ 970961 h 1300899"/>
                <a:gd name="connsiteX5" fmla="*/ 188536 w 274814"/>
                <a:gd name="connsiteY5" fmla="*/ 1140644 h 1300899"/>
                <a:gd name="connsiteX6" fmla="*/ 28280 w 274814"/>
                <a:gd name="connsiteY6" fmla="*/ 1300899 h 1300899"/>
                <a:gd name="connsiteX0" fmla="*/ 0 w 274814"/>
                <a:gd name="connsiteY0" fmla="*/ 0 h 1300899"/>
                <a:gd name="connsiteX1" fmla="*/ 160255 w 274814"/>
                <a:gd name="connsiteY1" fmla="*/ 103695 h 1300899"/>
                <a:gd name="connsiteX2" fmla="*/ 254523 w 274814"/>
                <a:gd name="connsiteY2" fmla="*/ 414780 h 1300899"/>
                <a:gd name="connsiteX3" fmla="*/ 273377 w 274814"/>
                <a:gd name="connsiteY3" fmla="*/ 725864 h 1300899"/>
                <a:gd name="connsiteX4" fmla="*/ 263950 w 274814"/>
                <a:gd name="connsiteY4" fmla="*/ 970961 h 1300899"/>
                <a:gd name="connsiteX5" fmla="*/ 188536 w 274814"/>
                <a:gd name="connsiteY5" fmla="*/ 1140644 h 1300899"/>
                <a:gd name="connsiteX6" fmla="*/ 28280 w 274814"/>
                <a:gd name="connsiteY6" fmla="*/ 1300899 h 1300899"/>
                <a:gd name="connsiteX0" fmla="*/ 0 w 269902"/>
                <a:gd name="connsiteY0" fmla="*/ 0 h 1300899"/>
                <a:gd name="connsiteX1" fmla="*/ 160255 w 269902"/>
                <a:gd name="connsiteY1" fmla="*/ 103695 h 1300899"/>
                <a:gd name="connsiteX2" fmla="*/ 254523 w 269902"/>
                <a:gd name="connsiteY2" fmla="*/ 414780 h 1300899"/>
                <a:gd name="connsiteX3" fmla="*/ 263951 w 269902"/>
                <a:gd name="connsiteY3" fmla="*/ 669303 h 1300899"/>
                <a:gd name="connsiteX4" fmla="*/ 263950 w 269902"/>
                <a:gd name="connsiteY4" fmla="*/ 970961 h 1300899"/>
                <a:gd name="connsiteX5" fmla="*/ 188536 w 269902"/>
                <a:gd name="connsiteY5" fmla="*/ 1140644 h 1300899"/>
                <a:gd name="connsiteX6" fmla="*/ 28280 w 269902"/>
                <a:gd name="connsiteY6" fmla="*/ 1300899 h 1300899"/>
                <a:gd name="connsiteX0" fmla="*/ 0 w 266358"/>
                <a:gd name="connsiteY0" fmla="*/ 0 h 1300899"/>
                <a:gd name="connsiteX1" fmla="*/ 160255 w 266358"/>
                <a:gd name="connsiteY1" fmla="*/ 103695 h 1300899"/>
                <a:gd name="connsiteX2" fmla="*/ 254523 w 266358"/>
                <a:gd name="connsiteY2" fmla="*/ 414780 h 1300899"/>
                <a:gd name="connsiteX3" fmla="*/ 263951 w 266358"/>
                <a:gd name="connsiteY3" fmla="*/ 669303 h 1300899"/>
                <a:gd name="connsiteX4" fmla="*/ 245096 w 266358"/>
                <a:gd name="connsiteY4" fmla="*/ 952108 h 1300899"/>
                <a:gd name="connsiteX5" fmla="*/ 188536 w 266358"/>
                <a:gd name="connsiteY5" fmla="*/ 1140644 h 1300899"/>
                <a:gd name="connsiteX6" fmla="*/ 28280 w 266358"/>
                <a:gd name="connsiteY6" fmla="*/ 1300899 h 1300899"/>
                <a:gd name="connsiteX0" fmla="*/ 0 w 266358"/>
                <a:gd name="connsiteY0" fmla="*/ 0 h 1300899"/>
                <a:gd name="connsiteX1" fmla="*/ 160255 w 266358"/>
                <a:gd name="connsiteY1" fmla="*/ 131976 h 1300899"/>
                <a:gd name="connsiteX2" fmla="*/ 254523 w 266358"/>
                <a:gd name="connsiteY2" fmla="*/ 414780 h 1300899"/>
                <a:gd name="connsiteX3" fmla="*/ 263951 w 266358"/>
                <a:gd name="connsiteY3" fmla="*/ 669303 h 1300899"/>
                <a:gd name="connsiteX4" fmla="*/ 245096 w 266358"/>
                <a:gd name="connsiteY4" fmla="*/ 952108 h 1300899"/>
                <a:gd name="connsiteX5" fmla="*/ 188536 w 266358"/>
                <a:gd name="connsiteY5" fmla="*/ 1140644 h 1300899"/>
                <a:gd name="connsiteX6" fmla="*/ 28280 w 266358"/>
                <a:gd name="connsiteY6" fmla="*/ 1300899 h 13008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6358" h="1300899">
                  <a:moveTo>
                    <a:pt x="0" y="0"/>
                  </a:moveTo>
                  <a:cubicBezTo>
                    <a:pt x="58917" y="17282"/>
                    <a:pt x="117835" y="62846"/>
                    <a:pt x="160255" y="131976"/>
                  </a:cubicBezTo>
                  <a:cubicBezTo>
                    <a:pt x="202676" y="201106"/>
                    <a:pt x="237240" y="325226"/>
                    <a:pt x="254523" y="414780"/>
                  </a:cubicBezTo>
                  <a:cubicBezTo>
                    <a:pt x="271806" y="504334"/>
                    <a:pt x="265522" y="579748"/>
                    <a:pt x="263951" y="669303"/>
                  </a:cubicBezTo>
                  <a:cubicBezTo>
                    <a:pt x="262380" y="758858"/>
                    <a:pt x="257665" y="873551"/>
                    <a:pt x="245096" y="952108"/>
                  </a:cubicBezTo>
                  <a:cubicBezTo>
                    <a:pt x="232527" y="1030665"/>
                    <a:pt x="224672" y="1082512"/>
                    <a:pt x="188536" y="1140644"/>
                  </a:cubicBezTo>
                  <a:cubicBezTo>
                    <a:pt x="152400" y="1198776"/>
                    <a:pt x="88769" y="1248266"/>
                    <a:pt x="28280" y="1300899"/>
                  </a:cubicBez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69" name="手繪多邊形 68"/>
            <p:cNvSpPr/>
            <p:nvPr/>
          </p:nvSpPr>
          <p:spPr bwMode="auto">
            <a:xfrm>
              <a:off x="5446020" y="4446117"/>
              <a:ext cx="688157" cy="211887"/>
            </a:xfrm>
            <a:custGeom>
              <a:avLst/>
              <a:gdLst>
                <a:gd name="connsiteX0" fmla="*/ 0 w 688157"/>
                <a:gd name="connsiteY0" fmla="*/ 210605 h 238885"/>
                <a:gd name="connsiteX1" fmla="*/ 122549 w 688157"/>
                <a:gd name="connsiteY1" fmla="*/ 59776 h 238885"/>
                <a:gd name="connsiteX2" fmla="*/ 292231 w 688157"/>
                <a:gd name="connsiteY2" fmla="*/ 3215 h 238885"/>
                <a:gd name="connsiteX3" fmla="*/ 461914 w 688157"/>
                <a:gd name="connsiteY3" fmla="*/ 12642 h 238885"/>
                <a:gd name="connsiteX4" fmla="*/ 565609 w 688157"/>
                <a:gd name="connsiteY4" fmla="*/ 59776 h 238885"/>
                <a:gd name="connsiteX5" fmla="*/ 641023 w 688157"/>
                <a:gd name="connsiteY5" fmla="*/ 154044 h 238885"/>
                <a:gd name="connsiteX6" fmla="*/ 688157 w 688157"/>
                <a:gd name="connsiteY6" fmla="*/ 238885 h 238885"/>
                <a:gd name="connsiteX7" fmla="*/ 688157 w 688157"/>
                <a:gd name="connsiteY7" fmla="*/ 238885 h 238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8157" h="238885">
                  <a:moveTo>
                    <a:pt x="0" y="210605"/>
                  </a:moveTo>
                  <a:cubicBezTo>
                    <a:pt x="36922" y="152473"/>
                    <a:pt x="73844" y="94341"/>
                    <a:pt x="122549" y="59776"/>
                  </a:cubicBezTo>
                  <a:cubicBezTo>
                    <a:pt x="171254" y="25211"/>
                    <a:pt x="235670" y="11071"/>
                    <a:pt x="292231" y="3215"/>
                  </a:cubicBezTo>
                  <a:cubicBezTo>
                    <a:pt x="348792" y="-4641"/>
                    <a:pt x="416351" y="3215"/>
                    <a:pt x="461914" y="12642"/>
                  </a:cubicBezTo>
                  <a:cubicBezTo>
                    <a:pt x="507477" y="22069"/>
                    <a:pt x="535758" y="36209"/>
                    <a:pt x="565609" y="59776"/>
                  </a:cubicBezTo>
                  <a:cubicBezTo>
                    <a:pt x="595460" y="83343"/>
                    <a:pt x="620598" y="124192"/>
                    <a:pt x="641023" y="154044"/>
                  </a:cubicBezTo>
                  <a:cubicBezTo>
                    <a:pt x="661448" y="183895"/>
                    <a:pt x="688157" y="238885"/>
                    <a:pt x="688157" y="238885"/>
                  </a:cubicBezTo>
                  <a:lnTo>
                    <a:pt x="688157" y="238885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70" name="手繪多邊形 69"/>
            <p:cNvSpPr/>
            <p:nvPr/>
          </p:nvSpPr>
          <p:spPr bwMode="auto">
            <a:xfrm flipH="1" flipV="1">
              <a:off x="5449746" y="5115088"/>
              <a:ext cx="688157" cy="211887"/>
            </a:xfrm>
            <a:custGeom>
              <a:avLst/>
              <a:gdLst>
                <a:gd name="connsiteX0" fmla="*/ 0 w 688157"/>
                <a:gd name="connsiteY0" fmla="*/ 210605 h 238885"/>
                <a:gd name="connsiteX1" fmla="*/ 122549 w 688157"/>
                <a:gd name="connsiteY1" fmla="*/ 59776 h 238885"/>
                <a:gd name="connsiteX2" fmla="*/ 292231 w 688157"/>
                <a:gd name="connsiteY2" fmla="*/ 3215 h 238885"/>
                <a:gd name="connsiteX3" fmla="*/ 461914 w 688157"/>
                <a:gd name="connsiteY3" fmla="*/ 12642 h 238885"/>
                <a:gd name="connsiteX4" fmla="*/ 565609 w 688157"/>
                <a:gd name="connsiteY4" fmla="*/ 59776 h 238885"/>
                <a:gd name="connsiteX5" fmla="*/ 641023 w 688157"/>
                <a:gd name="connsiteY5" fmla="*/ 154044 h 238885"/>
                <a:gd name="connsiteX6" fmla="*/ 688157 w 688157"/>
                <a:gd name="connsiteY6" fmla="*/ 238885 h 238885"/>
                <a:gd name="connsiteX7" fmla="*/ 688157 w 688157"/>
                <a:gd name="connsiteY7" fmla="*/ 238885 h 238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8157" h="238885">
                  <a:moveTo>
                    <a:pt x="0" y="210605"/>
                  </a:moveTo>
                  <a:cubicBezTo>
                    <a:pt x="36922" y="152473"/>
                    <a:pt x="73844" y="94341"/>
                    <a:pt x="122549" y="59776"/>
                  </a:cubicBezTo>
                  <a:cubicBezTo>
                    <a:pt x="171254" y="25211"/>
                    <a:pt x="235670" y="11071"/>
                    <a:pt x="292231" y="3215"/>
                  </a:cubicBezTo>
                  <a:cubicBezTo>
                    <a:pt x="348792" y="-4641"/>
                    <a:pt x="416351" y="3215"/>
                    <a:pt x="461914" y="12642"/>
                  </a:cubicBezTo>
                  <a:cubicBezTo>
                    <a:pt x="507477" y="22069"/>
                    <a:pt x="535758" y="36209"/>
                    <a:pt x="565609" y="59776"/>
                  </a:cubicBezTo>
                  <a:cubicBezTo>
                    <a:pt x="595460" y="83343"/>
                    <a:pt x="620598" y="124192"/>
                    <a:pt x="641023" y="154044"/>
                  </a:cubicBezTo>
                  <a:cubicBezTo>
                    <a:pt x="661448" y="183895"/>
                    <a:pt x="688157" y="238885"/>
                    <a:pt x="688157" y="238885"/>
                  </a:cubicBezTo>
                  <a:lnTo>
                    <a:pt x="688157" y="238885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5220063" y="5312845"/>
              <a:ext cx="108395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Index+1&lt;=15</a:t>
              </a:r>
              <a:endPara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cxnSp>
          <p:nvCxnSpPr>
            <p:cNvPr id="73" name="直線單箭頭接點 72"/>
            <p:cNvCxnSpPr>
              <a:stCxn id="41" idx="3"/>
              <a:endCxn id="47" idx="1"/>
            </p:cNvCxnSpPr>
            <p:nvPr/>
          </p:nvCxnSpPr>
          <p:spPr bwMode="auto">
            <a:xfrm>
              <a:off x="4389732" y="3529798"/>
              <a:ext cx="67323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直線單箭頭接點 73"/>
            <p:cNvCxnSpPr/>
            <p:nvPr/>
          </p:nvCxnSpPr>
          <p:spPr bwMode="auto">
            <a:xfrm flipH="1">
              <a:off x="4407821" y="4931319"/>
              <a:ext cx="67323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5" name="手繪多邊形 74"/>
            <p:cNvSpPr/>
            <p:nvPr/>
          </p:nvSpPr>
          <p:spPr bwMode="auto">
            <a:xfrm>
              <a:off x="3567135" y="4613510"/>
              <a:ext cx="330260" cy="390549"/>
            </a:xfrm>
            <a:custGeom>
              <a:avLst/>
              <a:gdLst>
                <a:gd name="connsiteX0" fmla="*/ 292231 w 292231"/>
                <a:gd name="connsiteY0" fmla="*/ 48359 h 388630"/>
                <a:gd name="connsiteX1" fmla="*/ 207390 w 292231"/>
                <a:gd name="connsiteY1" fmla="*/ 1225 h 388630"/>
                <a:gd name="connsiteX2" fmla="*/ 103695 w 292231"/>
                <a:gd name="connsiteY2" fmla="*/ 20078 h 388630"/>
                <a:gd name="connsiteX3" fmla="*/ 28280 w 292231"/>
                <a:gd name="connsiteY3" fmla="*/ 86066 h 388630"/>
                <a:gd name="connsiteX4" fmla="*/ 0 w 292231"/>
                <a:gd name="connsiteY4" fmla="*/ 199188 h 388630"/>
                <a:gd name="connsiteX5" fmla="*/ 28280 w 292231"/>
                <a:gd name="connsiteY5" fmla="*/ 312309 h 388630"/>
                <a:gd name="connsiteX6" fmla="*/ 103695 w 292231"/>
                <a:gd name="connsiteY6" fmla="*/ 378297 h 388630"/>
                <a:gd name="connsiteX7" fmla="*/ 150829 w 292231"/>
                <a:gd name="connsiteY7" fmla="*/ 387724 h 388630"/>
                <a:gd name="connsiteX8" fmla="*/ 216817 w 292231"/>
                <a:gd name="connsiteY8" fmla="*/ 387724 h 388630"/>
                <a:gd name="connsiteX0" fmla="*/ 301070 w 301070"/>
                <a:gd name="connsiteY0" fmla="*/ 48248 h 388519"/>
                <a:gd name="connsiteX1" fmla="*/ 216229 w 301070"/>
                <a:gd name="connsiteY1" fmla="*/ 1114 h 388519"/>
                <a:gd name="connsiteX2" fmla="*/ 112534 w 301070"/>
                <a:gd name="connsiteY2" fmla="*/ 19967 h 388519"/>
                <a:gd name="connsiteX3" fmla="*/ 8839 w 301070"/>
                <a:gd name="connsiteY3" fmla="*/ 76528 h 388519"/>
                <a:gd name="connsiteX4" fmla="*/ 8839 w 301070"/>
                <a:gd name="connsiteY4" fmla="*/ 199077 h 388519"/>
                <a:gd name="connsiteX5" fmla="*/ 37119 w 301070"/>
                <a:gd name="connsiteY5" fmla="*/ 312198 h 388519"/>
                <a:gd name="connsiteX6" fmla="*/ 112534 w 301070"/>
                <a:gd name="connsiteY6" fmla="*/ 378186 h 388519"/>
                <a:gd name="connsiteX7" fmla="*/ 159668 w 301070"/>
                <a:gd name="connsiteY7" fmla="*/ 387613 h 388519"/>
                <a:gd name="connsiteX8" fmla="*/ 225656 w 301070"/>
                <a:gd name="connsiteY8" fmla="*/ 387613 h 388519"/>
                <a:gd name="connsiteX0" fmla="*/ 330665 w 330665"/>
                <a:gd name="connsiteY0" fmla="*/ 48248 h 388519"/>
                <a:gd name="connsiteX1" fmla="*/ 245824 w 330665"/>
                <a:gd name="connsiteY1" fmla="*/ 1114 h 388519"/>
                <a:gd name="connsiteX2" fmla="*/ 142129 w 330665"/>
                <a:gd name="connsiteY2" fmla="*/ 19967 h 388519"/>
                <a:gd name="connsiteX3" fmla="*/ 38434 w 330665"/>
                <a:gd name="connsiteY3" fmla="*/ 76528 h 388519"/>
                <a:gd name="connsiteX4" fmla="*/ 727 w 330665"/>
                <a:gd name="connsiteY4" fmla="*/ 208503 h 388519"/>
                <a:gd name="connsiteX5" fmla="*/ 66714 w 330665"/>
                <a:gd name="connsiteY5" fmla="*/ 312198 h 388519"/>
                <a:gd name="connsiteX6" fmla="*/ 142129 w 330665"/>
                <a:gd name="connsiteY6" fmla="*/ 378186 h 388519"/>
                <a:gd name="connsiteX7" fmla="*/ 189263 w 330665"/>
                <a:gd name="connsiteY7" fmla="*/ 387613 h 388519"/>
                <a:gd name="connsiteX8" fmla="*/ 255251 w 330665"/>
                <a:gd name="connsiteY8" fmla="*/ 387613 h 388519"/>
                <a:gd name="connsiteX0" fmla="*/ 330308 w 330308"/>
                <a:gd name="connsiteY0" fmla="*/ 48248 h 388519"/>
                <a:gd name="connsiteX1" fmla="*/ 245467 w 330308"/>
                <a:gd name="connsiteY1" fmla="*/ 1114 h 388519"/>
                <a:gd name="connsiteX2" fmla="*/ 141772 w 330308"/>
                <a:gd name="connsiteY2" fmla="*/ 19967 h 388519"/>
                <a:gd name="connsiteX3" fmla="*/ 38077 w 330308"/>
                <a:gd name="connsiteY3" fmla="*/ 76528 h 388519"/>
                <a:gd name="connsiteX4" fmla="*/ 370 w 330308"/>
                <a:gd name="connsiteY4" fmla="*/ 208503 h 388519"/>
                <a:gd name="connsiteX5" fmla="*/ 56930 w 330308"/>
                <a:gd name="connsiteY5" fmla="*/ 340478 h 388519"/>
                <a:gd name="connsiteX6" fmla="*/ 141772 w 330308"/>
                <a:gd name="connsiteY6" fmla="*/ 378186 h 388519"/>
                <a:gd name="connsiteX7" fmla="*/ 188906 w 330308"/>
                <a:gd name="connsiteY7" fmla="*/ 387613 h 388519"/>
                <a:gd name="connsiteX8" fmla="*/ 254894 w 330308"/>
                <a:gd name="connsiteY8" fmla="*/ 387613 h 388519"/>
                <a:gd name="connsiteX0" fmla="*/ 330308 w 330308"/>
                <a:gd name="connsiteY0" fmla="*/ 75852 h 416123"/>
                <a:gd name="connsiteX1" fmla="*/ 245467 w 330308"/>
                <a:gd name="connsiteY1" fmla="*/ 437 h 416123"/>
                <a:gd name="connsiteX2" fmla="*/ 141772 w 330308"/>
                <a:gd name="connsiteY2" fmla="*/ 47571 h 416123"/>
                <a:gd name="connsiteX3" fmla="*/ 38077 w 330308"/>
                <a:gd name="connsiteY3" fmla="*/ 104132 h 416123"/>
                <a:gd name="connsiteX4" fmla="*/ 370 w 330308"/>
                <a:gd name="connsiteY4" fmla="*/ 236107 h 416123"/>
                <a:gd name="connsiteX5" fmla="*/ 56930 w 330308"/>
                <a:gd name="connsiteY5" fmla="*/ 368082 h 416123"/>
                <a:gd name="connsiteX6" fmla="*/ 141772 w 330308"/>
                <a:gd name="connsiteY6" fmla="*/ 405790 h 416123"/>
                <a:gd name="connsiteX7" fmla="*/ 188906 w 330308"/>
                <a:gd name="connsiteY7" fmla="*/ 415217 h 416123"/>
                <a:gd name="connsiteX8" fmla="*/ 254894 w 330308"/>
                <a:gd name="connsiteY8" fmla="*/ 415217 h 416123"/>
                <a:gd name="connsiteX0" fmla="*/ 330260 w 330260"/>
                <a:gd name="connsiteY0" fmla="*/ 76353 h 416624"/>
                <a:gd name="connsiteX1" fmla="*/ 245419 w 330260"/>
                <a:gd name="connsiteY1" fmla="*/ 938 h 416624"/>
                <a:gd name="connsiteX2" fmla="*/ 122870 w 330260"/>
                <a:gd name="connsiteY2" fmla="*/ 38646 h 416624"/>
                <a:gd name="connsiteX3" fmla="*/ 38029 w 330260"/>
                <a:gd name="connsiteY3" fmla="*/ 104633 h 416624"/>
                <a:gd name="connsiteX4" fmla="*/ 322 w 330260"/>
                <a:gd name="connsiteY4" fmla="*/ 236608 h 416624"/>
                <a:gd name="connsiteX5" fmla="*/ 56882 w 330260"/>
                <a:gd name="connsiteY5" fmla="*/ 368583 h 416624"/>
                <a:gd name="connsiteX6" fmla="*/ 141724 w 330260"/>
                <a:gd name="connsiteY6" fmla="*/ 406291 h 416624"/>
                <a:gd name="connsiteX7" fmla="*/ 188858 w 330260"/>
                <a:gd name="connsiteY7" fmla="*/ 415718 h 416624"/>
                <a:gd name="connsiteX8" fmla="*/ 254846 w 330260"/>
                <a:gd name="connsiteY8" fmla="*/ 415718 h 416624"/>
                <a:gd name="connsiteX0" fmla="*/ 330260 w 330260"/>
                <a:gd name="connsiteY0" fmla="*/ 50278 h 390549"/>
                <a:gd name="connsiteX1" fmla="*/ 217138 w 330260"/>
                <a:gd name="connsiteY1" fmla="*/ 3143 h 390549"/>
                <a:gd name="connsiteX2" fmla="*/ 122870 w 330260"/>
                <a:gd name="connsiteY2" fmla="*/ 12571 h 390549"/>
                <a:gd name="connsiteX3" fmla="*/ 38029 w 330260"/>
                <a:gd name="connsiteY3" fmla="*/ 78558 h 390549"/>
                <a:gd name="connsiteX4" fmla="*/ 322 w 330260"/>
                <a:gd name="connsiteY4" fmla="*/ 210533 h 390549"/>
                <a:gd name="connsiteX5" fmla="*/ 56882 w 330260"/>
                <a:gd name="connsiteY5" fmla="*/ 342508 h 390549"/>
                <a:gd name="connsiteX6" fmla="*/ 141724 w 330260"/>
                <a:gd name="connsiteY6" fmla="*/ 380216 h 390549"/>
                <a:gd name="connsiteX7" fmla="*/ 188858 w 330260"/>
                <a:gd name="connsiteY7" fmla="*/ 389643 h 390549"/>
                <a:gd name="connsiteX8" fmla="*/ 254846 w 330260"/>
                <a:gd name="connsiteY8" fmla="*/ 389643 h 3905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30260" h="390549">
                  <a:moveTo>
                    <a:pt x="330260" y="50278"/>
                  </a:moveTo>
                  <a:cubicBezTo>
                    <a:pt x="303551" y="29067"/>
                    <a:pt x="251703" y="9428"/>
                    <a:pt x="217138" y="3143"/>
                  </a:cubicBezTo>
                  <a:cubicBezTo>
                    <a:pt x="182573" y="-3142"/>
                    <a:pt x="152721" y="2"/>
                    <a:pt x="122870" y="12571"/>
                  </a:cubicBezTo>
                  <a:cubicBezTo>
                    <a:pt x="93019" y="25140"/>
                    <a:pt x="58454" y="45564"/>
                    <a:pt x="38029" y="78558"/>
                  </a:cubicBezTo>
                  <a:cubicBezTo>
                    <a:pt x="17604" y="111552"/>
                    <a:pt x="-2820" y="166541"/>
                    <a:pt x="322" y="210533"/>
                  </a:cubicBezTo>
                  <a:cubicBezTo>
                    <a:pt x="3464" y="254525"/>
                    <a:pt x="33315" y="314228"/>
                    <a:pt x="56882" y="342508"/>
                  </a:cubicBezTo>
                  <a:cubicBezTo>
                    <a:pt x="80449" y="370788"/>
                    <a:pt x="119728" y="372360"/>
                    <a:pt x="141724" y="380216"/>
                  </a:cubicBezTo>
                  <a:cubicBezTo>
                    <a:pt x="163720" y="388072"/>
                    <a:pt x="170004" y="388072"/>
                    <a:pt x="188858" y="389643"/>
                  </a:cubicBezTo>
                  <a:cubicBezTo>
                    <a:pt x="207712" y="391214"/>
                    <a:pt x="231279" y="390428"/>
                    <a:pt x="254846" y="389643"/>
                  </a:cubicBez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cxnSp>
          <p:nvCxnSpPr>
            <p:cNvPr id="76" name="直線單箭頭接點 75"/>
            <p:cNvCxnSpPr>
              <a:endCxn id="49" idx="1"/>
            </p:cNvCxnSpPr>
            <p:nvPr/>
          </p:nvCxnSpPr>
          <p:spPr bwMode="auto">
            <a:xfrm>
              <a:off x="5629605" y="3529798"/>
              <a:ext cx="30560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" name="直線單箭頭接點 76"/>
            <p:cNvCxnSpPr>
              <a:stCxn id="48" idx="6"/>
              <a:endCxn id="42" idx="2"/>
            </p:cNvCxnSpPr>
            <p:nvPr/>
          </p:nvCxnSpPr>
          <p:spPr bwMode="auto">
            <a:xfrm>
              <a:off x="6494980" y="3529798"/>
              <a:ext cx="26487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8" name="直線單箭頭接點 77"/>
            <p:cNvCxnSpPr/>
            <p:nvPr/>
          </p:nvCxnSpPr>
          <p:spPr bwMode="auto">
            <a:xfrm flipH="1">
              <a:off x="7350929" y="4906446"/>
              <a:ext cx="26487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" name="直線單箭頭接點 78"/>
            <p:cNvCxnSpPr/>
            <p:nvPr/>
          </p:nvCxnSpPr>
          <p:spPr bwMode="auto">
            <a:xfrm flipH="1">
              <a:off x="6485122" y="4912465"/>
              <a:ext cx="264870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0" name="文字方塊 79"/>
            <p:cNvSpPr txBox="1"/>
            <p:nvPr/>
          </p:nvSpPr>
          <p:spPr>
            <a:xfrm>
              <a:off x="5508104" y="2708920"/>
              <a:ext cx="72064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</a:t>
              </a:r>
              <a:r>
                <a:rPr kumimoji="0" lang="en-US" altLang="zh-TW" sz="1200" b="0" i="0" u="none" strike="noStrike" kern="1200" cap="none" spc="0" normalizeH="0" baseline="30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st</a:t>
              </a:r>
              <a:r>
                <a:rPr kumimoji="0" lang="en-US" altLang="zh-TW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 line position setup</a:t>
              </a:r>
              <a:endPara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81" name="文字方塊 80"/>
            <p:cNvSpPr txBox="1"/>
            <p:nvPr/>
          </p:nvSpPr>
          <p:spPr>
            <a:xfrm>
              <a:off x="7198330" y="5111049"/>
              <a:ext cx="72064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</a:t>
              </a:r>
              <a:r>
                <a:rPr kumimoji="0" lang="en-US" altLang="zh-TW" sz="1200" b="0" i="0" u="none" strike="noStrike" kern="1200" cap="none" spc="0" normalizeH="0" baseline="30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nd</a:t>
              </a:r>
              <a:r>
                <a:rPr kumimoji="0" lang="en-US" altLang="zh-TW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 line position setup</a:t>
              </a:r>
              <a:endPara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82" name="文字方塊 81"/>
          <p:cNvSpPr txBox="1"/>
          <p:nvPr/>
        </p:nvSpPr>
        <p:spPr>
          <a:xfrm>
            <a:off x="737185" y="1468003"/>
            <a:ext cx="2448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tate diagram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3" name="文字方塊 82"/>
          <p:cNvSpPr txBox="1"/>
          <p:nvPr/>
        </p:nvSpPr>
        <p:spPr>
          <a:xfrm>
            <a:off x="557532" y="836712"/>
            <a:ext cx="4467890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ing a Finite State Machine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717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60" y="227968"/>
            <a:ext cx="8020372" cy="34044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 4: Print Strings on LCD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( lcd_display_v2.vhd )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82" name="文字方塊 81"/>
          <p:cNvSpPr txBox="1"/>
          <p:nvPr/>
        </p:nvSpPr>
        <p:spPr>
          <a:xfrm>
            <a:off x="737185" y="1468003"/>
            <a:ext cx="2448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tate diagram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3" name="文字方塊 82"/>
          <p:cNvSpPr txBox="1"/>
          <p:nvPr/>
        </p:nvSpPr>
        <p:spPr>
          <a:xfrm>
            <a:off x="557532" y="836712"/>
            <a:ext cx="4467890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ing a Finite State Machine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" name="橢圓 71"/>
          <p:cNvSpPr/>
          <p:nvPr/>
        </p:nvSpPr>
        <p:spPr bwMode="auto">
          <a:xfrm>
            <a:off x="1573348" y="3354346"/>
            <a:ext cx="576064" cy="50405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84" name="文字方塊 83"/>
          <p:cNvSpPr txBox="1"/>
          <p:nvPr/>
        </p:nvSpPr>
        <p:spPr>
          <a:xfrm>
            <a:off x="1589643" y="3437097"/>
            <a:ext cx="4459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it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5" name="橢圓 84"/>
          <p:cNvSpPr/>
          <p:nvPr/>
        </p:nvSpPr>
        <p:spPr bwMode="auto">
          <a:xfrm>
            <a:off x="2812499" y="3354346"/>
            <a:ext cx="576064" cy="50405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86" name="文字方塊 85"/>
          <p:cNvSpPr txBox="1"/>
          <p:nvPr/>
        </p:nvSpPr>
        <p:spPr>
          <a:xfrm>
            <a:off x="2828794" y="3437097"/>
            <a:ext cx="5148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10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" name="橢圓 86"/>
          <p:cNvSpPr/>
          <p:nvPr/>
        </p:nvSpPr>
        <p:spPr bwMode="auto">
          <a:xfrm>
            <a:off x="3851920" y="3354346"/>
            <a:ext cx="576064" cy="50405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88" name="文字方塊 87"/>
          <p:cNvSpPr txBox="1"/>
          <p:nvPr/>
        </p:nvSpPr>
        <p:spPr>
          <a:xfrm>
            <a:off x="3868215" y="3437097"/>
            <a:ext cx="5036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1c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9" name="橢圓 88"/>
          <p:cNvSpPr/>
          <p:nvPr/>
        </p:nvSpPr>
        <p:spPr bwMode="auto">
          <a:xfrm>
            <a:off x="7066044" y="3289552"/>
            <a:ext cx="576064" cy="50405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90" name="文字方塊 89"/>
          <p:cNvSpPr txBox="1"/>
          <p:nvPr/>
        </p:nvSpPr>
        <p:spPr>
          <a:xfrm>
            <a:off x="7082339" y="3372303"/>
            <a:ext cx="5709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hold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1" name="手繪多邊形 90"/>
          <p:cNvSpPr/>
          <p:nvPr/>
        </p:nvSpPr>
        <p:spPr bwMode="auto">
          <a:xfrm>
            <a:off x="1747006" y="2956168"/>
            <a:ext cx="285039" cy="436119"/>
          </a:xfrm>
          <a:custGeom>
            <a:avLst/>
            <a:gdLst>
              <a:gd name="connsiteX0" fmla="*/ 0 w 688157"/>
              <a:gd name="connsiteY0" fmla="*/ 210605 h 238885"/>
              <a:gd name="connsiteX1" fmla="*/ 122549 w 688157"/>
              <a:gd name="connsiteY1" fmla="*/ 59776 h 238885"/>
              <a:gd name="connsiteX2" fmla="*/ 292231 w 688157"/>
              <a:gd name="connsiteY2" fmla="*/ 3215 h 238885"/>
              <a:gd name="connsiteX3" fmla="*/ 461914 w 688157"/>
              <a:gd name="connsiteY3" fmla="*/ 12642 h 238885"/>
              <a:gd name="connsiteX4" fmla="*/ 565609 w 688157"/>
              <a:gd name="connsiteY4" fmla="*/ 59776 h 238885"/>
              <a:gd name="connsiteX5" fmla="*/ 641023 w 688157"/>
              <a:gd name="connsiteY5" fmla="*/ 154044 h 238885"/>
              <a:gd name="connsiteX6" fmla="*/ 688157 w 688157"/>
              <a:gd name="connsiteY6" fmla="*/ 238885 h 238885"/>
              <a:gd name="connsiteX7" fmla="*/ 688157 w 688157"/>
              <a:gd name="connsiteY7" fmla="*/ 238885 h 238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88157" h="238885">
                <a:moveTo>
                  <a:pt x="0" y="210605"/>
                </a:moveTo>
                <a:cubicBezTo>
                  <a:pt x="36922" y="152473"/>
                  <a:pt x="73844" y="94341"/>
                  <a:pt x="122549" y="59776"/>
                </a:cubicBezTo>
                <a:cubicBezTo>
                  <a:pt x="171254" y="25211"/>
                  <a:pt x="235670" y="11071"/>
                  <a:pt x="292231" y="3215"/>
                </a:cubicBezTo>
                <a:cubicBezTo>
                  <a:pt x="348792" y="-4641"/>
                  <a:pt x="416351" y="3215"/>
                  <a:pt x="461914" y="12642"/>
                </a:cubicBezTo>
                <a:cubicBezTo>
                  <a:pt x="507477" y="22069"/>
                  <a:pt x="535758" y="36209"/>
                  <a:pt x="565609" y="59776"/>
                </a:cubicBezTo>
                <a:cubicBezTo>
                  <a:pt x="595460" y="83343"/>
                  <a:pt x="620598" y="124192"/>
                  <a:pt x="641023" y="154044"/>
                </a:cubicBezTo>
                <a:cubicBezTo>
                  <a:pt x="661448" y="183895"/>
                  <a:pt x="688157" y="238885"/>
                  <a:pt x="688157" y="238885"/>
                </a:cubicBezTo>
                <a:lnTo>
                  <a:pt x="688157" y="238885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cxnSp>
        <p:nvCxnSpPr>
          <p:cNvPr id="92" name="直線單箭頭接點 91"/>
          <p:cNvCxnSpPr/>
          <p:nvPr/>
        </p:nvCxnSpPr>
        <p:spPr bwMode="auto">
          <a:xfrm>
            <a:off x="1272902" y="3401905"/>
            <a:ext cx="275945" cy="15863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3" name="文字方塊 92"/>
          <p:cNvSpPr txBox="1"/>
          <p:nvPr/>
        </p:nvSpPr>
        <p:spPr>
          <a:xfrm>
            <a:off x="898568" y="3124050"/>
            <a:ext cx="5822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eset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4" name="文字方塊 93"/>
          <p:cNvSpPr txBox="1"/>
          <p:nvPr/>
        </p:nvSpPr>
        <p:spPr>
          <a:xfrm>
            <a:off x="1446600" y="2656764"/>
            <a:ext cx="99899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dex+1&lt;=7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5" name="文字方塊 94"/>
          <p:cNvSpPr txBox="1"/>
          <p:nvPr/>
        </p:nvSpPr>
        <p:spPr>
          <a:xfrm>
            <a:off x="3765326" y="2674838"/>
            <a:ext cx="9092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dex&lt;=15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cxnSp>
        <p:nvCxnSpPr>
          <p:cNvPr id="96" name="直線單箭頭接點 95"/>
          <p:cNvCxnSpPr>
            <a:endCxn id="86" idx="1"/>
          </p:cNvCxnSpPr>
          <p:nvPr/>
        </p:nvCxnSpPr>
        <p:spPr bwMode="auto">
          <a:xfrm>
            <a:off x="2155558" y="3606374"/>
            <a:ext cx="673236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直線單箭頭接點 96"/>
          <p:cNvCxnSpPr>
            <a:endCxn id="88" idx="1"/>
          </p:cNvCxnSpPr>
          <p:nvPr/>
        </p:nvCxnSpPr>
        <p:spPr bwMode="auto">
          <a:xfrm>
            <a:off x="3395431" y="3606374"/>
            <a:ext cx="472784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8" name="文字方塊 97"/>
          <p:cNvSpPr txBox="1"/>
          <p:nvPr/>
        </p:nvSpPr>
        <p:spPr>
          <a:xfrm>
            <a:off x="2845125" y="2690055"/>
            <a:ext cx="7206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  <a:r>
              <a:rPr kumimoji="0" lang="en-US" altLang="zh-TW" sz="1200" b="0" i="0" u="none" strike="noStrike" kern="1200" cap="none" spc="0" normalizeH="0" baseline="30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t</a:t>
            </a: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line position setup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9" name="手繪多邊形 98"/>
          <p:cNvSpPr/>
          <p:nvPr/>
        </p:nvSpPr>
        <p:spPr bwMode="auto">
          <a:xfrm>
            <a:off x="4022263" y="2939351"/>
            <a:ext cx="285039" cy="436119"/>
          </a:xfrm>
          <a:custGeom>
            <a:avLst/>
            <a:gdLst>
              <a:gd name="connsiteX0" fmla="*/ 0 w 688157"/>
              <a:gd name="connsiteY0" fmla="*/ 210605 h 238885"/>
              <a:gd name="connsiteX1" fmla="*/ 122549 w 688157"/>
              <a:gd name="connsiteY1" fmla="*/ 59776 h 238885"/>
              <a:gd name="connsiteX2" fmla="*/ 292231 w 688157"/>
              <a:gd name="connsiteY2" fmla="*/ 3215 h 238885"/>
              <a:gd name="connsiteX3" fmla="*/ 461914 w 688157"/>
              <a:gd name="connsiteY3" fmla="*/ 12642 h 238885"/>
              <a:gd name="connsiteX4" fmla="*/ 565609 w 688157"/>
              <a:gd name="connsiteY4" fmla="*/ 59776 h 238885"/>
              <a:gd name="connsiteX5" fmla="*/ 641023 w 688157"/>
              <a:gd name="connsiteY5" fmla="*/ 154044 h 238885"/>
              <a:gd name="connsiteX6" fmla="*/ 688157 w 688157"/>
              <a:gd name="connsiteY6" fmla="*/ 238885 h 238885"/>
              <a:gd name="connsiteX7" fmla="*/ 688157 w 688157"/>
              <a:gd name="connsiteY7" fmla="*/ 238885 h 238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88157" h="238885">
                <a:moveTo>
                  <a:pt x="0" y="210605"/>
                </a:moveTo>
                <a:cubicBezTo>
                  <a:pt x="36922" y="152473"/>
                  <a:pt x="73844" y="94341"/>
                  <a:pt x="122549" y="59776"/>
                </a:cubicBezTo>
                <a:cubicBezTo>
                  <a:pt x="171254" y="25211"/>
                  <a:pt x="235670" y="11071"/>
                  <a:pt x="292231" y="3215"/>
                </a:cubicBezTo>
                <a:cubicBezTo>
                  <a:pt x="348792" y="-4641"/>
                  <a:pt x="416351" y="3215"/>
                  <a:pt x="461914" y="12642"/>
                </a:cubicBezTo>
                <a:cubicBezTo>
                  <a:pt x="507477" y="22069"/>
                  <a:pt x="535758" y="36209"/>
                  <a:pt x="565609" y="59776"/>
                </a:cubicBezTo>
                <a:cubicBezTo>
                  <a:pt x="595460" y="83343"/>
                  <a:pt x="620598" y="124192"/>
                  <a:pt x="641023" y="154044"/>
                </a:cubicBezTo>
                <a:cubicBezTo>
                  <a:pt x="661448" y="183895"/>
                  <a:pt x="688157" y="238885"/>
                  <a:pt x="688157" y="238885"/>
                </a:cubicBezTo>
                <a:lnTo>
                  <a:pt x="688157" y="238885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00" name="橢圓 99"/>
          <p:cNvSpPr/>
          <p:nvPr/>
        </p:nvSpPr>
        <p:spPr bwMode="auto">
          <a:xfrm>
            <a:off x="5004048" y="3320988"/>
            <a:ext cx="576064" cy="50405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01" name="文字方塊 100"/>
          <p:cNvSpPr txBox="1"/>
          <p:nvPr/>
        </p:nvSpPr>
        <p:spPr>
          <a:xfrm>
            <a:off x="5020343" y="3403739"/>
            <a:ext cx="5148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20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" name="橢圓 101"/>
          <p:cNvSpPr/>
          <p:nvPr/>
        </p:nvSpPr>
        <p:spPr bwMode="auto">
          <a:xfrm>
            <a:off x="6020307" y="3320988"/>
            <a:ext cx="576064" cy="50405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03" name="文字方塊 102"/>
          <p:cNvSpPr txBox="1"/>
          <p:nvPr/>
        </p:nvSpPr>
        <p:spPr>
          <a:xfrm>
            <a:off x="6036602" y="3403739"/>
            <a:ext cx="5036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2c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4" name="文字方塊 103"/>
          <p:cNvSpPr txBox="1"/>
          <p:nvPr/>
        </p:nvSpPr>
        <p:spPr>
          <a:xfrm>
            <a:off x="5789697" y="2641480"/>
            <a:ext cx="9092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dex&lt;=15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cxnSp>
        <p:nvCxnSpPr>
          <p:cNvPr id="105" name="直線單箭頭接點 104"/>
          <p:cNvCxnSpPr>
            <a:stCxn id="100" idx="6"/>
            <a:endCxn id="103" idx="1"/>
          </p:cNvCxnSpPr>
          <p:nvPr/>
        </p:nvCxnSpPr>
        <p:spPr bwMode="auto">
          <a:xfrm>
            <a:off x="5580112" y="3573016"/>
            <a:ext cx="456490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6" name="文字方塊 105"/>
          <p:cNvSpPr txBox="1"/>
          <p:nvPr/>
        </p:nvSpPr>
        <p:spPr>
          <a:xfrm>
            <a:off x="5036674" y="2656697"/>
            <a:ext cx="7206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0" lang="en-US" altLang="zh-TW" sz="1200" b="0" i="0" u="none" strike="noStrike" kern="1200" cap="none" spc="0" normalizeH="0" baseline="30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nd</a:t>
            </a: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line position setup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" name="手繪多邊形 106"/>
          <p:cNvSpPr/>
          <p:nvPr/>
        </p:nvSpPr>
        <p:spPr bwMode="auto">
          <a:xfrm>
            <a:off x="6190650" y="2905993"/>
            <a:ext cx="285039" cy="436119"/>
          </a:xfrm>
          <a:custGeom>
            <a:avLst/>
            <a:gdLst>
              <a:gd name="connsiteX0" fmla="*/ 0 w 688157"/>
              <a:gd name="connsiteY0" fmla="*/ 210605 h 238885"/>
              <a:gd name="connsiteX1" fmla="*/ 122549 w 688157"/>
              <a:gd name="connsiteY1" fmla="*/ 59776 h 238885"/>
              <a:gd name="connsiteX2" fmla="*/ 292231 w 688157"/>
              <a:gd name="connsiteY2" fmla="*/ 3215 h 238885"/>
              <a:gd name="connsiteX3" fmla="*/ 461914 w 688157"/>
              <a:gd name="connsiteY3" fmla="*/ 12642 h 238885"/>
              <a:gd name="connsiteX4" fmla="*/ 565609 w 688157"/>
              <a:gd name="connsiteY4" fmla="*/ 59776 h 238885"/>
              <a:gd name="connsiteX5" fmla="*/ 641023 w 688157"/>
              <a:gd name="connsiteY5" fmla="*/ 154044 h 238885"/>
              <a:gd name="connsiteX6" fmla="*/ 688157 w 688157"/>
              <a:gd name="connsiteY6" fmla="*/ 238885 h 238885"/>
              <a:gd name="connsiteX7" fmla="*/ 688157 w 688157"/>
              <a:gd name="connsiteY7" fmla="*/ 238885 h 238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88157" h="238885">
                <a:moveTo>
                  <a:pt x="0" y="210605"/>
                </a:moveTo>
                <a:cubicBezTo>
                  <a:pt x="36922" y="152473"/>
                  <a:pt x="73844" y="94341"/>
                  <a:pt x="122549" y="59776"/>
                </a:cubicBezTo>
                <a:cubicBezTo>
                  <a:pt x="171254" y="25211"/>
                  <a:pt x="235670" y="11071"/>
                  <a:pt x="292231" y="3215"/>
                </a:cubicBezTo>
                <a:cubicBezTo>
                  <a:pt x="348792" y="-4641"/>
                  <a:pt x="416351" y="3215"/>
                  <a:pt x="461914" y="12642"/>
                </a:cubicBezTo>
                <a:cubicBezTo>
                  <a:pt x="507477" y="22069"/>
                  <a:pt x="535758" y="36209"/>
                  <a:pt x="565609" y="59776"/>
                </a:cubicBezTo>
                <a:cubicBezTo>
                  <a:pt x="595460" y="83343"/>
                  <a:pt x="620598" y="124192"/>
                  <a:pt x="641023" y="154044"/>
                </a:cubicBezTo>
                <a:cubicBezTo>
                  <a:pt x="661448" y="183895"/>
                  <a:pt x="688157" y="238885"/>
                  <a:pt x="688157" y="238885"/>
                </a:cubicBezTo>
                <a:lnTo>
                  <a:pt x="688157" y="238885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cxnSp>
        <p:nvCxnSpPr>
          <p:cNvPr id="108" name="直線單箭頭接點 107"/>
          <p:cNvCxnSpPr/>
          <p:nvPr/>
        </p:nvCxnSpPr>
        <p:spPr bwMode="auto">
          <a:xfrm>
            <a:off x="4427984" y="3600448"/>
            <a:ext cx="544235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" name="直線單箭頭接點 108"/>
          <p:cNvCxnSpPr/>
          <p:nvPr/>
        </p:nvCxnSpPr>
        <p:spPr bwMode="auto">
          <a:xfrm>
            <a:off x="6596371" y="3573695"/>
            <a:ext cx="456490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594024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240984"/>
            <a:ext cx="8020372" cy="34044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 5:  24</a:t>
            </a: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時制電子鐘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 on LCD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( </a:t>
            </a:r>
            <a:r>
              <a:rPr kumimoji="0" lang="en-US" altLang="zh-TW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lcd_clock.vhd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+mj-cs"/>
              </a:rPr>
              <a:t> )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3200" b="1" i="0" u="none" strike="noStrike" kern="0" cap="none" spc="0" normalizeH="0" baseline="0" noProof="0" dirty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899592" y="908720"/>
            <a:ext cx="52918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Show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“       HH:MM:SS     ” 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n the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1st line.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536D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544450"/>
            <a:ext cx="6192688" cy="3775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9590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60" y="227968"/>
            <a:ext cx="8020372" cy="34044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 6: Print Strings on LCD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83" name="文字方塊 82"/>
          <p:cNvSpPr txBox="1"/>
          <p:nvPr/>
        </p:nvSpPr>
        <p:spPr>
          <a:xfrm>
            <a:off x="557532" y="836712"/>
            <a:ext cx="7452553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ing a 3</a:t>
            </a:r>
            <a:r>
              <a:rPr kumimoji="0" lang="en-US" altLang="zh-TW" sz="2400" b="0" i="0" u="none" strike="noStrike" kern="1200" cap="none" spc="0" normalizeH="0" baseline="30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d</a:t>
            </a: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party IP component (</a:t>
            </a:r>
            <a:r>
              <a:rPr kumimoji="0" lang="en-US" altLang="zh-TW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d_controller.vhd</a:t>
            </a: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2" name="矩形 4"/>
          <p:cNvSpPr>
            <a:spLocks noChangeArrowheads="1"/>
          </p:cNvSpPr>
          <p:nvPr/>
        </p:nvSpPr>
        <p:spPr bwMode="auto">
          <a:xfrm>
            <a:off x="269989" y="1436735"/>
            <a:ext cx="8352928" cy="1277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controller manages the initialization and data flow to HD44780 compatible 8-bit interface character LCD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modules.  </a:t>
            </a: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is component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llows simple LCD integration into practically any programmable logic application. </a:t>
            </a:r>
            <a:endParaRPr kumimoji="0" lang="en-US" altLang="zh-TW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33" name="圖片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3100030"/>
            <a:ext cx="7056784" cy="2847611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 bwMode="auto">
          <a:xfrm>
            <a:off x="3635896" y="4149080"/>
            <a:ext cx="2088232" cy="15075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955850" y="6093296"/>
            <a:ext cx="21806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d_controller.vhd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212807" y="6125234"/>
            <a:ext cx="2109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d_example.vhd</a:t>
            </a:r>
            <a:endParaRPr kumimoji="0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cxnSp>
        <p:nvCxnSpPr>
          <p:cNvPr id="37" name="直線單箭頭接點 36"/>
          <p:cNvCxnSpPr/>
          <p:nvPr/>
        </p:nvCxnSpPr>
        <p:spPr bwMode="auto">
          <a:xfrm flipV="1">
            <a:off x="5043274" y="5711582"/>
            <a:ext cx="0" cy="472118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線單箭頭接點 37"/>
          <p:cNvCxnSpPr/>
          <p:nvPr/>
        </p:nvCxnSpPr>
        <p:spPr bwMode="auto">
          <a:xfrm flipV="1">
            <a:off x="2267744" y="5688184"/>
            <a:ext cx="0" cy="472118"/>
          </a:xfrm>
          <a:prstGeom prst="straightConnector1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矩形 38"/>
          <p:cNvSpPr/>
          <p:nvPr/>
        </p:nvSpPr>
        <p:spPr bwMode="auto">
          <a:xfrm>
            <a:off x="1191143" y="3582848"/>
            <a:ext cx="1921033" cy="2077972"/>
          </a:xfrm>
          <a:prstGeom prst="rect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6937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LCD Controller State Machine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07504" y="777478"/>
            <a:ext cx="8640960" cy="3031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LCD controller state machine consists of five states.  Upon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tartup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it immediately enters the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ower-up state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where it waits 50ms to ensure the supply voltage has stabilized.  It then proceeds to an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Initialize </a:t>
            </a: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tate</a:t>
            </a: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  </a:t>
            </a: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controller cycles the LCD through its initialization sequence, setting the LCD’s parameters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o default values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efined in the hardware.  This process completes in approximately 2.2ms, and the controller subsequently assumes a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Ready state</a:t>
            </a: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</a:t>
            </a: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It waits in this state until the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lcd_enable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input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is asserted, then advances to the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end state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  Here, it communicates the appropriate information to the LCD, as defined by the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lcd_bus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input.  After 50us, it returns to the Ready state until further notice.  </a:t>
            </a:r>
            <a:endParaRPr kumimoji="0" lang="en-US" altLang="zh-TW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If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 low logic level is applied to the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reset_n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input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t any time for a minimum of one clock cycle, the controller resets to the Power-up state and re-initializes. </a:t>
            </a:r>
            <a:endParaRPr kumimoji="0" lang="en-US" altLang="zh-TW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4005064"/>
            <a:ext cx="7632848" cy="2388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851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LCD Controller State Machine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07504" y="777478"/>
            <a:ext cx="8640960" cy="3093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LCD controller executes an initialization sequence each time it is powered-up or the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reset_n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pin is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easserted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for a minimum of one clock cycle.  The controller asserts the busy pin during initialization.  </a:t>
            </a:r>
            <a:endParaRPr kumimoji="0" lang="en-US" altLang="zh-TW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initialization sequence specifies several LCD parameters:  function, display control, display clear, and entry mode.  The LCD controller instantiates the following default set of these options</a:t>
            </a: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</a:t>
            </a:r>
          </a:p>
          <a:p>
            <a:pPr marL="939800" marR="0" lvl="2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Function Set:  2-line mode, display on</a:t>
            </a:r>
          </a:p>
          <a:p>
            <a:pPr marL="939800" marR="0" lvl="2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isplay Control:  display on, cursor off, blink off</a:t>
            </a:r>
          </a:p>
          <a:p>
            <a:pPr marL="939800" marR="0" lvl="2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Entry Mode:  increment mode, entire shift off</a:t>
            </a: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user can send commands to the LCD to change any parameters after initialization. </a:t>
            </a:r>
            <a:endParaRPr kumimoji="0" lang="en-US" altLang="zh-TW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33605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707904" y="1988840"/>
            <a:ext cx="3384872" cy="765175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新細明體" panose="02020500000000000000" pitchFamily="18" charset="-120"/>
                <a:cs typeface="華康新特圓體"/>
              </a:rPr>
              <a:t>PS/2 Keyboard</a:t>
            </a:r>
          </a:p>
        </p:txBody>
      </p:sp>
    </p:spTree>
    <p:extLst>
      <p:ext uri="{BB962C8B-B14F-4D97-AF65-F5344CB8AC3E}">
        <p14:creationId xmlns:p14="http://schemas.microsoft.com/office/powerpoint/2010/main" val="1152576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4563988" cy="3683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PS/2 Keyboard Interface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07504" y="777478"/>
            <a:ext cx="864096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PS/2 interface was originally developed for the IBM PC/AT’s mouse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nd keyboard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in 1984. The Altera FPGA boards support the use of either a mouse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r keyboard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using a PS/2 connector on the board (not both at the same time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). 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1121" y="1783901"/>
            <a:ext cx="6230117" cy="2235391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7704" y="5014033"/>
            <a:ext cx="1656184" cy="1439303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6181" y="4944843"/>
            <a:ext cx="3115058" cy="1580501"/>
          </a:xfrm>
          <a:prstGeom prst="rect">
            <a:avLst/>
          </a:prstGeom>
        </p:spPr>
      </p:pic>
      <p:sp>
        <p:nvSpPr>
          <p:cNvPr id="16" name="矩形 4"/>
          <p:cNvSpPr>
            <a:spLocks noChangeArrowheads="1"/>
          </p:cNvSpPr>
          <p:nvPr/>
        </p:nvSpPr>
        <p:spPr bwMode="auto">
          <a:xfrm>
            <a:off x="179512" y="4222829"/>
            <a:ext cx="86409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PS/2 port consists of 6 pins including ground, power (VDD),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keyboard data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and a keyboard clock line.</a:t>
            </a:r>
          </a:p>
        </p:txBody>
      </p:sp>
      <p:sp>
        <p:nvSpPr>
          <p:cNvPr id="8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190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084268" cy="2438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PS/2 Keyboard Transmission Timing Diagram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07504" y="777478"/>
            <a:ext cx="8640960" cy="2262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keyboard provides both the clock and data.  The clock has a frequency between 10 kHz and 16.7 kHz (i.e. a 60-100us period). </a:t>
            </a:r>
            <a:endParaRPr kumimoji="0" lang="en-US" altLang="zh-TW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data begins with a start bit (logic low), followed by one byte of data, a parity bit, and finally a stop bit (logic high).  </a:t>
            </a:r>
            <a:endParaRPr kumimoji="0" lang="en-US" altLang="zh-TW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ata is sent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LSB first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  Each bit should be read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n the falling edge of the clock signal.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 </a:t>
            </a:r>
            <a:endParaRPr kumimoji="0" lang="en-US" altLang="zh-TW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nce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complete, both the clock and data signals return to logic level high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597" y="3201951"/>
            <a:ext cx="8929439" cy="116315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75556" y="4797152"/>
            <a:ext cx="770485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. A start bit ('0'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. 8 data bits containing the key scan code in low to high bit ord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.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dd parity bit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uch that the eight data bits plus the parity bit are an od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number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f one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. A stop bit ('1')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536D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3654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084268" cy="2438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Scan Codes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07504" y="817835"/>
            <a:ext cx="8640960" cy="2539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data byte represents part of a keyboard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can cod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:  either a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make code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(key press) or a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536D2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break code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(key release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).</a:t>
            </a: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ne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make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code is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ent every time a key is pressed. When a key is released, a break code is sent.</a:t>
            </a: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A make code usually consists of either one or two bytes.  If a make code uses two bytes, the first byte is x“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E0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”.  </a:t>
            </a:r>
            <a:endParaRPr kumimoji="0" lang="en-US" altLang="zh-TW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given key’s break code is typically the same as its make code, except that break codes include an additional x“F0” byte as the 2nd to last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byte.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416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2949525" cy="372603"/>
          </a:xfrm>
          <a:noFill/>
        </p:spPr>
        <p:txBody>
          <a:bodyPr/>
          <a:lstStyle/>
          <a:p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認識</a:t>
            </a:r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D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模組 </a:t>
            </a:r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(LCM)</a:t>
            </a:r>
            <a:endParaRPr lang="zh-TW" altLang="en-US" dirty="0">
              <a:solidFill>
                <a:srgbClr val="0033CC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394" y="920419"/>
            <a:ext cx="8415904" cy="2304256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3862" y="4302174"/>
            <a:ext cx="3583484" cy="1631709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0032" y="3212976"/>
            <a:ext cx="3307259" cy="2733485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83768" y="6088636"/>
            <a:ext cx="3658344" cy="287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8966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6076156" cy="3683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Common Scan 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Codes for PS/2 Keyboard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484784"/>
            <a:ext cx="8847675" cy="2467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59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6076156" cy="3683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Common Scan 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Codes for PS/2 Keyboard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8187" y="764704"/>
            <a:ext cx="7667625" cy="6010275"/>
          </a:xfrm>
          <a:prstGeom prst="rect">
            <a:avLst/>
          </a:prstGeom>
        </p:spPr>
      </p:pic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724128" y="2607416"/>
            <a:ext cx="1656184" cy="864096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3059832" y="1042904"/>
            <a:ext cx="1800200" cy="2232248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6847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539552" y="218136"/>
            <a:ext cx="8092380" cy="47456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0">
              <a:lnSpc>
                <a:spcPct val="100000"/>
              </a:lnSpc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VHDL for PS/2 Keyboard Interface</a:t>
            </a: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 </a:t>
            </a:r>
            <a:r>
              <a:rPr lang="en-US" altLang="zh-TW" b="0" dirty="0" smtClean="0">
                <a:solidFill>
                  <a:srgbClr val="C00000"/>
                </a:solidFill>
                <a:latin typeface="Arial" panose="020B0604020202020204" pitchFamily="34" charset="0"/>
              </a:rPr>
              <a:t>(</a:t>
            </a:r>
            <a:r>
              <a:rPr lang="zh-TW" altLang="en-US" b="0" dirty="0" smtClean="0">
                <a:solidFill>
                  <a:srgbClr val="C00000"/>
                </a:solidFill>
                <a:latin typeface="Arial" panose="020B0604020202020204" pitchFamily="34" charset="0"/>
              </a:rPr>
              <a:t> </a:t>
            </a:r>
            <a:r>
              <a:rPr lang="en-US" altLang="zh-TW" b="0" dirty="0" smtClean="0">
                <a:solidFill>
                  <a:srgbClr val="C00000"/>
                </a:solidFill>
                <a:latin typeface="Arial" panose="020B0604020202020204" pitchFamily="34" charset="0"/>
              </a:rPr>
              <a:t>ps2_keyboard.vhd </a:t>
            </a:r>
            <a:r>
              <a:rPr lang="en-US" altLang="zh-TW" b="0" dirty="0">
                <a:solidFill>
                  <a:srgbClr val="C00000"/>
                </a:solidFill>
                <a:latin typeface="Arial" panose="020B0604020202020204" pitchFamily="34" charset="0"/>
              </a:rPr>
              <a:t>)</a:t>
            </a:r>
            <a:endParaRPr lang="zh-TW" altLang="en-US" b="0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3200" b="1" i="0" u="none" strike="noStrike" kern="0" cap="none" spc="0" normalizeH="0" baseline="0" noProof="0" dirty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6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268760"/>
            <a:ext cx="7826869" cy="280831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 bwMode="auto">
          <a:xfrm>
            <a:off x="4499992" y="2060848"/>
            <a:ext cx="1944216" cy="108012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cxnSp>
        <p:nvCxnSpPr>
          <p:cNvPr id="9" name="直線單箭頭接點 8"/>
          <p:cNvCxnSpPr/>
          <p:nvPr/>
        </p:nvCxnSpPr>
        <p:spPr bwMode="auto">
          <a:xfrm flipH="1">
            <a:off x="5652120" y="836712"/>
            <a:ext cx="792088" cy="1152128"/>
          </a:xfrm>
          <a:prstGeom prst="straightConnector1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677242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51631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0">
              <a:defRPr/>
            </a:pPr>
            <a:r>
              <a:rPr lang="en-US" altLang="zh-TW" dirty="0">
                <a:solidFill>
                  <a:srgbClr val="081D58"/>
                </a:solidFill>
              </a:rPr>
              <a:t>Connection between </a:t>
            </a:r>
            <a:r>
              <a:rPr lang="en-US" altLang="zh-TW" dirty="0"/>
              <a:t>PS/2 Serial Port </a:t>
            </a:r>
            <a:r>
              <a:rPr lang="en-US" altLang="zh-TW" dirty="0" smtClean="0">
                <a:solidFill>
                  <a:srgbClr val="081D58"/>
                </a:solidFill>
              </a:rPr>
              <a:t>and </a:t>
            </a:r>
            <a:r>
              <a:rPr lang="en-US" altLang="zh-TW" dirty="0">
                <a:solidFill>
                  <a:srgbClr val="081D58"/>
                </a:solidFill>
              </a:rPr>
              <a:t>DE0 </a:t>
            </a:r>
            <a:endParaRPr lang="en-US" altLang="zh-TW" kern="0" dirty="0">
              <a:solidFill>
                <a:srgbClr val="081D58"/>
              </a:solidFill>
              <a:ea typeface="新細明體" panose="02020500000000000000" pitchFamily="18" charset="-120"/>
            </a:endParaRP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938213"/>
            <a:ext cx="5040560" cy="2985767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4334447"/>
            <a:ext cx="6264696" cy="1946133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 bwMode="auto">
          <a:xfrm>
            <a:off x="3563888" y="1082232"/>
            <a:ext cx="864096" cy="216024"/>
          </a:xfrm>
          <a:prstGeom prst="rect">
            <a:avLst/>
          </a:prstGeom>
          <a:solidFill>
            <a:srgbClr val="92D050">
              <a:alpha val="50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3557524" y="3429000"/>
            <a:ext cx="864096" cy="216024"/>
          </a:xfrm>
          <a:prstGeom prst="rect">
            <a:avLst/>
          </a:prstGeom>
          <a:solidFill>
            <a:srgbClr val="92D050">
              <a:alpha val="50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1639336" y="4966526"/>
            <a:ext cx="6192688" cy="595728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7296319" y="3294500"/>
            <a:ext cx="1449436" cy="661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solidFill>
                  <a:schemeClr val="accent2"/>
                </a:solidFill>
              </a:rPr>
              <a:t>KB: Keyboard</a:t>
            </a:r>
          </a:p>
          <a:p>
            <a:pPr>
              <a:spcBef>
                <a:spcPts val="600"/>
              </a:spcBef>
            </a:pPr>
            <a:r>
              <a:rPr lang="en-US" altLang="zh-TW" sz="1600" dirty="0" smtClean="0">
                <a:solidFill>
                  <a:schemeClr val="accent2"/>
                </a:solidFill>
              </a:rPr>
              <a:t>MS: Mouse</a:t>
            </a:r>
            <a:endParaRPr lang="zh-TW" altLang="en-US" sz="16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8783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4563988" cy="3683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Transaction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07504" y="777478"/>
            <a:ext cx="8352928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nce the PS/2 clock signal goes low, the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s2_code_new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flag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easserts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to indicate that a new PS/2 keyboard transaction is in progress.  </a:t>
            </a:r>
            <a:endParaRPr kumimoji="0" lang="en-US" altLang="zh-TW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When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transaction completes, the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s2_code_new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flag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sserts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to indicate that a new PS/2 code has been received and is available on the ps2_code bus.  </a:t>
            </a:r>
            <a:endParaRPr kumimoji="0" lang="en-US" altLang="zh-TW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In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is case, the PS/2 code received is x“1C”, which is the make code for the “A” key.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52" y="3284984"/>
            <a:ext cx="9043739" cy="1132680"/>
          </a:xfrm>
          <a:prstGeom prst="rect">
            <a:avLst/>
          </a:prstGeom>
        </p:spPr>
      </p:pic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" name="橢圓 1"/>
          <p:cNvSpPr/>
          <p:nvPr/>
        </p:nvSpPr>
        <p:spPr bwMode="auto">
          <a:xfrm>
            <a:off x="8058864" y="3789040"/>
            <a:ext cx="1043608" cy="720080"/>
          </a:xfrm>
          <a:prstGeom prst="ellipse">
            <a:avLst/>
          </a:prstGeom>
          <a:noFill/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8304791" y="4509120"/>
            <a:ext cx="6126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8 bits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058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: PS/2 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Keyboard to ASCII Converter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07504" y="777478"/>
            <a:ext cx="8352928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component receives data transactions from a PS/2 keyboard and provides the corresponding ASCII codes to user logic over a parallel interface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</a:t>
            </a: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ll character keys have their respective ASCII codes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utput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by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PS/2 to ASCII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converter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when those keys are pressed in a standard fashion (with respect to shift, caps lock, etc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).</a:t>
            </a: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converter also outputs control codes for the additional following keys:  backspace (BS), tab (HT), enter (CR), escape (ESC), and delete (DEL).</a:t>
            </a:r>
            <a:endParaRPr kumimoji="0" lang="en-US" altLang="zh-TW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0526" y="3355329"/>
            <a:ext cx="7067550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0953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: PS/2 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Keyboard to ASCII Converter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07504" y="908720"/>
            <a:ext cx="8856984" cy="4555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PS/2 codes provided by the PS/2 keyboard interface component control the converter’s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tate machin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 </a:t>
            </a:r>
            <a:endParaRPr kumimoji="0" lang="en-US" altLang="zh-TW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939800" marR="0" lvl="2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Upon start-up, the component immediately enters the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ready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tate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  It waits in this state until it receives a new PS/2 code</a:t>
            </a: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</a:t>
            </a:r>
          </a:p>
          <a:p>
            <a:pPr marL="939800" marR="0" lvl="2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new_code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state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builds the PS/2 make or break codes.  If the new code received is the last byte in the make/break code, the state machine proceeds to the translate state, otherwise it returns to the ready state to await the next byte. </a:t>
            </a:r>
            <a:endParaRPr kumimoji="0" lang="en-US" altLang="zh-TW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939800" marR="0" lvl="2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nce in the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ranslate state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the converter determines which key was pressed and translates it into ASCII. </a:t>
            </a:r>
            <a:endParaRPr kumimoji="0" lang="en-US" altLang="zh-TW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1397000" marR="0" lvl="3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If the code is a break code, then no action is needed, so the converter ignores the code and returns to the ready state.  </a:t>
            </a:r>
            <a:endParaRPr kumimoji="0" lang="en-US" altLang="zh-TW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1397000" marR="0" lvl="3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However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if a make code was received, the converter proceeds to the 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utput state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where it outputs the resultant ASCII code on the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scii_code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bus and sets the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scii_new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output flag to indicate that the new code is available</a:t>
            </a: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</a:t>
            </a:r>
          </a:p>
          <a:p>
            <a:pPr marL="939800" marR="0" lvl="2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converter then returns to the ready state to await the next communication from the PS/2 keyboard interface component.</a:t>
            </a: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98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: PS/2 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Keyboard to ASCII Converter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5776" y="830500"/>
            <a:ext cx="4896544" cy="5933200"/>
          </a:xfrm>
          <a:prstGeom prst="rect">
            <a:avLst/>
          </a:prstGeom>
        </p:spPr>
      </p:pic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395536" y="836712"/>
            <a:ext cx="24482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State Diagram:</a:t>
            </a:r>
          </a:p>
        </p:txBody>
      </p:sp>
      <p:sp>
        <p:nvSpPr>
          <p:cNvPr id="6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832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Example: PS/2 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Keyboard to ASCII Converter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3" name="矩形 4"/>
          <p:cNvSpPr>
            <a:spLocks noChangeArrowheads="1"/>
          </p:cNvSpPr>
          <p:nvPr/>
        </p:nvSpPr>
        <p:spPr bwMode="auto">
          <a:xfrm>
            <a:off x="107504" y="777478"/>
            <a:ext cx="8856984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 source code for the PS/2 keyboard to ASCII converter consists of the following three files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:</a:t>
            </a:r>
          </a:p>
          <a:p>
            <a:pPr marL="939800" marR="0" lvl="2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16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s2_keyboard_to_ascii.vhd</a:t>
            </a:r>
          </a:p>
          <a:p>
            <a:pPr marL="939800" marR="0" lvl="2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s2_keyboard.vhd</a:t>
            </a:r>
          </a:p>
          <a:p>
            <a:pPr marL="939800" marR="0" lvl="2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ebounce.vhd</a:t>
            </a:r>
            <a:endParaRPr kumimoji="0" lang="en-US" altLang="zh-TW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h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s2_keyboard_to_ascii.vhd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file is the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top level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VHDL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.  It instantiates the PS/2 keyboard interface component (</a:t>
            </a:r>
            <a:r>
              <a:rPr kumimoji="0" lang="en-US" altLang="zh-TW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s2_keyboard.vhd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). The PS/2 keyboard interface component in turn instantiates the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ebounc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component (</a:t>
            </a:r>
            <a:r>
              <a:rPr kumimoji="0" lang="en-US" altLang="zh-TW" sz="18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ebounce.vhd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).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8826" y="3861048"/>
            <a:ext cx="7067550" cy="261937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 bwMode="auto">
          <a:xfrm>
            <a:off x="4457480" y="4553168"/>
            <a:ext cx="1800200" cy="108012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cxnSp>
        <p:nvCxnSpPr>
          <p:cNvPr id="8" name="直線單箭頭接點 7"/>
          <p:cNvCxnSpPr/>
          <p:nvPr/>
        </p:nvCxnSpPr>
        <p:spPr bwMode="auto">
          <a:xfrm>
            <a:off x="3467007" y="2703028"/>
            <a:ext cx="1086328" cy="1754905"/>
          </a:xfrm>
          <a:prstGeom prst="straightConnector1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608995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876356" cy="3683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VHDL for 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PS/2 Keyboard to ASCII Converter</a:t>
            </a:r>
            <a:endParaRPr kumimoji="0" lang="en-US" altLang="zh-TW" sz="3200" b="1" i="0" u="none" strike="noStrike" kern="0" cap="none" spc="0" normalizeH="0" baseline="0" noProof="0" dirty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764704"/>
            <a:ext cx="7344816" cy="6058664"/>
          </a:xfrm>
          <a:prstGeom prst="rect">
            <a:avLst/>
          </a:prstGeom>
        </p:spPr>
      </p:pic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1115616" y="3284984"/>
            <a:ext cx="4160472" cy="363472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5619806" y="2933220"/>
            <a:ext cx="33446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標楷體"/>
                <a:cs typeface="+mn-cs"/>
              </a:rPr>
              <a:t>Note: these assignments are completed only </a:t>
            </a:r>
            <a:r>
              <a:rPr kumimoji="0" lang="en-US" altLang="zh-TW" sz="12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標楷體"/>
                <a:cs typeface="+mn-cs"/>
              </a:rPr>
              <a:t>after the process </a:t>
            </a:r>
            <a:r>
              <a:rPr kumimoji="0" lang="en-US" altLang="zh-TW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標楷體"/>
                <a:cs typeface="+mn-cs"/>
              </a:rPr>
              <a:t>ends. So far, they’re still the values determined in “</a:t>
            </a:r>
            <a:r>
              <a:rPr kumimoji="0" lang="en-US" altLang="zh-TW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標楷體"/>
                <a:cs typeface="+mn-cs"/>
              </a:rPr>
              <a:t>new_code</a:t>
            </a:r>
            <a:r>
              <a:rPr kumimoji="0" lang="en-US" altLang="zh-TW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標楷體"/>
                <a:cs typeface="+mn-cs"/>
              </a:rPr>
              <a:t>” state.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cxnSp>
        <p:nvCxnSpPr>
          <p:cNvPr id="10" name="直線單箭頭接點 9"/>
          <p:cNvCxnSpPr/>
          <p:nvPr/>
        </p:nvCxnSpPr>
        <p:spPr bwMode="auto">
          <a:xfrm flipH="1">
            <a:off x="5311762" y="3275327"/>
            <a:ext cx="308864" cy="13228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56869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2026196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M</a:t>
            </a:r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基本資料</a:t>
            </a:r>
            <a:endParaRPr lang="zh-TW" altLang="en-US" dirty="0">
              <a:solidFill>
                <a:srgbClr val="0033CC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836712"/>
            <a:ext cx="7920880" cy="3810760"/>
          </a:xfrm>
          <a:prstGeom prst="rect">
            <a:avLst/>
          </a:prstGeom>
        </p:spPr>
      </p:pic>
      <p:cxnSp>
        <p:nvCxnSpPr>
          <p:cNvPr id="4" name="直線接點 3"/>
          <p:cNvCxnSpPr/>
          <p:nvPr/>
        </p:nvCxnSpPr>
        <p:spPr bwMode="auto">
          <a:xfrm>
            <a:off x="7976040" y="1969176"/>
            <a:ext cx="432048" cy="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直線接點 5"/>
          <p:cNvCxnSpPr/>
          <p:nvPr/>
        </p:nvCxnSpPr>
        <p:spPr bwMode="auto">
          <a:xfrm>
            <a:off x="1115616" y="2378376"/>
            <a:ext cx="648072" cy="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" name="直線接點 4"/>
          <p:cNvCxnSpPr/>
          <p:nvPr/>
        </p:nvCxnSpPr>
        <p:spPr bwMode="auto">
          <a:xfrm>
            <a:off x="3059832" y="1556792"/>
            <a:ext cx="1152128" cy="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9405501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584F2E-9B92-41E4-BE3B-58BCD3166A9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324396"/>
            <a:ext cx="1785938" cy="368300"/>
          </a:xfrm>
          <a:noFill/>
        </p:spPr>
        <p:txBody>
          <a:bodyPr/>
          <a:lstStyle/>
          <a:p>
            <a:r>
              <a:rPr lang="en-US" altLang="zh-TW" dirty="0" smtClean="0">
                <a:ea typeface="新細明體" panose="02020500000000000000" pitchFamily="18" charset="-120"/>
              </a:rPr>
              <a:t>ASCII Code</a:t>
            </a:r>
          </a:p>
        </p:txBody>
      </p:sp>
      <p:sp>
        <p:nvSpPr>
          <p:cNvPr id="74757" name="Freeform 4"/>
          <p:cNvSpPr>
            <a:spLocks/>
          </p:cNvSpPr>
          <p:nvPr/>
        </p:nvSpPr>
        <p:spPr bwMode="auto">
          <a:xfrm>
            <a:off x="5699125" y="5111750"/>
            <a:ext cx="3175" cy="34925"/>
          </a:xfrm>
          <a:custGeom>
            <a:avLst/>
            <a:gdLst>
              <a:gd name="T0" fmla="*/ 0 w 6"/>
              <a:gd name="T1" fmla="*/ 0 h 87"/>
              <a:gd name="T2" fmla="*/ 2147483646 w 6"/>
              <a:gd name="T3" fmla="*/ 0 h 87"/>
              <a:gd name="T4" fmla="*/ 2147483646 w 6"/>
              <a:gd name="T5" fmla="*/ 2147483646 h 87"/>
              <a:gd name="T6" fmla="*/ 2147483646 w 6"/>
              <a:gd name="T7" fmla="*/ 2147483646 h 87"/>
              <a:gd name="T8" fmla="*/ 2147483646 w 6"/>
              <a:gd name="T9" fmla="*/ 2147483646 h 87"/>
              <a:gd name="T10" fmla="*/ 0 w 6"/>
              <a:gd name="T11" fmla="*/ 0 h 8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87">
                <a:moveTo>
                  <a:pt x="0" y="0"/>
                </a:moveTo>
                <a:lnTo>
                  <a:pt x="4" y="0"/>
                </a:lnTo>
                <a:lnTo>
                  <a:pt x="6" y="87"/>
                </a:lnTo>
                <a:lnTo>
                  <a:pt x="2" y="87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58" name="Freeform 5"/>
          <p:cNvSpPr>
            <a:spLocks/>
          </p:cNvSpPr>
          <p:nvPr/>
        </p:nvSpPr>
        <p:spPr bwMode="auto">
          <a:xfrm>
            <a:off x="5700713" y="5146675"/>
            <a:ext cx="1587" cy="34925"/>
          </a:xfrm>
          <a:custGeom>
            <a:avLst/>
            <a:gdLst>
              <a:gd name="T0" fmla="*/ 0 w 5"/>
              <a:gd name="T1" fmla="*/ 0 h 88"/>
              <a:gd name="T2" fmla="*/ 2147483646 w 5"/>
              <a:gd name="T3" fmla="*/ 0 h 88"/>
              <a:gd name="T4" fmla="*/ 2147483646 w 5"/>
              <a:gd name="T5" fmla="*/ 2147483646 h 88"/>
              <a:gd name="T6" fmla="*/ 2147483646 w 5"/>
              <a:gd name="T7" fmla="*/ 2147483646 h 88"/>
              <a:gd name="T8" fmla="*/ 2147483646 w 5"/>
              <a:gd name="T9" fmla="*/ 2147483646 h 88"/>
              <a:gd name="T10" fmla="*/ 0 w 5"/>
              <a:gd name="T11" fmla="*/ 0 h 8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88">
                <a:moveTo>
                  <a:pt x="0" y="0"/>
                </a:moveTo>
                <a:lnTo>
                  <a:pt x="4" y="0"/>
                </a:lnTo>
                <a:lnTo>
                  <a:pt x="5" y="88"/>
                </a:lnTo>
                <a:lnTo>
                  <a:pt x="1" y="88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59" name="Freeform 6"/>
          <p:cNvSpPr>
            <a:spLocks/>
          </p:cNvSpPr>
          <p:nvPr/>
        </p:nvSpPr>
        <p:spPr bwMode="auto">
          <a:xfrm>
            <a:off x="5700713" y="5181600"/>
            <a:ext cx="1587" cy="34925"/>
          </a:xfrm>
          <a:custGeom>
            <a:avLst/>
            <a:gdLst>
              <a:gd name="T0" fmla="*/ 2147483646 w 5"/>
              <a:gd name="T1" fmla="*/ 0 h 86"/>
              <a:gd name="T2" fmla="*/ 2147483646 w 5"/>
              <a:gd name="T3" fmla="*/ 0 h 86"/>
              <a:gd name="T4" fmla="*/ 2147483646 w 5"/>
              <a:gd name="T5" fmla="*/ 2147483646 h 86"/>
              <a:gd name="T6" fmla="*/ 2147483646 w 5"/>
              <a:gd name="T7" fmla="*/ 2147483646 h 86"/>
              <a:gd name="T8" fmla="*/ 0 w 5"/>
              <a:gd name="T9" fmla="*/ 2147483646 h 86"/>
              <a:gd name="T10" fmla="*/ 2147483646 w 5"/>
              <a:gd name="T11" fmla="*/ 0 h 8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86">
                <a:moveTo>
                  <a:pt x="1" y="0"/>
                </a:moveTo>
                <a:lnTo>
                  <a:pt x="5" y="0"/>
                </a:lnTo>
                <a:lnTo>
                  <a:pt x="4" y="86"/>
                </a:lnTo>
                <a:lnTo>
                  <a:pt x="0" y="86"/>
                </a:lnTo>
                <a:lnTo>
                  <a:pt x="1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60" name="Freeform 7"/>
          <p:cNvSpPr>
            <a:spLocks/>
          </p:cNvSpPr>
          <p:nvPr/>
        </p:nvSpPr>
        <p:spPr bwMode="auto">
          <a:xfrm>
            <a:off x="5699125" y="5216525"/>
            <a:ext cx="3175" cy="33338"/>
          </a:xfrm>
          <a:custGeom>
            <a:avLst/>
            <a:gdLst>
              <a:gd name="T0" fmla="*/ 2147483646 w 7"/>
              <a:gd name="T1" fmla="*/ 0 h 85"/>
              <a:gd name="T2" fmla="*/ 2147483646 w 7"/>
              <a:gd name="T3" fmla="*/ 0 h 85"/>
              <a:gd name="T4" fmla="*/ 2147483646 w 7"/>
              <a:gd name="T5" fmla="*/ 2147483646 h 85"/>
              <a:gd name="T6" fmla="*/ 2147483646 w 7"/>
              <a:gd name="T7" fmla="*/ 2147483646 h 85"/>
              <a:gd name="T8" fmla="*/ 0 w 7"/>
              <a:gd name="T9" fmla="*/ 2147483646 h 85"/>
              <a:gd name="T10" fmla="*/ 2147483646 w 7"/>
              <a:gd name="T11" fmla="*/ 0 h 8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" h="85">
                <a:moveTo>
                  <a:pt x="3" y="0"/>
                </a:moveTo>
                <a:lnTo>
                  <a:pt x="7" y="0"/>
                </a:lnTo>
                <a:lnTo>
                  <a:pt x="4" y="84"/>
                </a:lnTo>
                <a:lnTo>
                  <a:pt x="4" y="85"/>
                </a:lnTo>
                <a:lnTo>
                  <a:pt x="0" y="84"/>
                </a:lnTo>
                <a:lnTo>
                  <a:pt x="3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61" name="Freeform 8"/>
          <p:cNvSpPr>
            <a:spLocks/>
          </p:cNvSpPr>
          <p:nvPr/>
        </p:nvSpPr>
        <p:spPr bwMode="auto">
          <a:xfrm>
            <a:off x="5691188" y="5276850"/>
            <a:ext cx="1587" cy="34925"/>
          </a:xfrm>
          <a:custGeom>
            <a:avLst/>
            <a:gdLst>
              <a:gd name="T0" fmla="*/ 0 w 5"/>
              <a:gd name="T1" fmla="*/ 0 h 85"/>
              <a:gd name="T2" fmla="*/ 2147483646 w 5"/>
              <a:gd name="T3" fmla="*/ 0 h 85"/>
              <a:gd name="T4" fmla="*/ 2147483646 w 5"/>
              <a:gd name="T5" fmla="*/ 2147483646 h 85"/>
              <a:gd name="T6" fmla="*/ 2147483646 w 5"/>
              <a:gd name="T7" fmla="*/ 2147483646 h 85"/>
              <a:gd name="T8" fmla="*/ 2147483646 w 5"/>
              <a:gd name="T9" fmla="*/ 2147483646 h 85"/>
              <a:gd name="T10" fmla="*/ 0 w 5"/>
              <a:gd name="T11" fmla="*/ 0 h 8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85">
                <a:moveTo>
                  <a:pt x="0" y="0"/>
                </a:moveTo>
                <a:lnTo>
                  <a:pt x="4" y="0"/>
                </a:lnTo>
                <a:lnTo>
                  <a:pt x="5" y="83"/>
                </a:lnTo>
                <a:lnTo>
                  <a:pt x="5" y="85"/>
                </a:lnTo>
                <a:lnTo>
                  <a:pt x="1" y="83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62" name="Freeform 9"/>
          <p:cNvSpPr>
            <a:spLocks/>
          </p:cNvSpPr>
          <p:nvPr/>
        </p:nvSpPr>
        <p:spPr bwMode="auto">
          <a:xfrm>
            <a:off x="5664200" y="5384800"/>
            <a:ext cx="1588" cy="3175"/>
          </a:xfrm>
          <a:custGeom>
            <a:avLst/>
            <a:gdLst>
              <a:gd name="T0" fmla="*/ 2147483646 w 5"/>
              <a:gd name="T1" fmla="*/ 0 h 6"/>
              <a:gd name="T2" fmla="*/ 2147483646 w 5"/>
              <a:gd name="T3" fmla="*/ 2147483646 h 6"/>
              <a:gd name="T4" fmla="*/ 2147483646 w 5"/>
              <a:gd name="T5" fmla="*/ 2147483646 h 6"/>
              <a:gd name="T6" fmla="*/ 2147483646 w 5"/>
              <a:gd name="T7" fmla="*/ 2147483646 h 6"/>
              <a:gd name="T8" fmla="*/ 0 w 5"/>
              <a:gd name="T9" fmla="*/ 2147483646 h 6"/>
              <a:gd name="T10" fmla="*/ 2147483646 w 5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6">
                <a:moveTo>
                  <a:pt x="2" y="0"/>
                </a:moveTo>
                <a:lnTo>
                  <a:pt x="5" y="2"/>
                </a:lnTo>
                <a:lnTo>
                  <a:pt x="2" y="6"/>
                </a:lnTo>
                <a:lnTo>
                  <a:pt x="0" y="4"/>
                </a:lnTo>
                <a:lnTo>
                  <a:pt x="2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63" name="Freeform 10"/>
          <p:cNvSpPr>
            <a:spLocks/>
          </p:cNvSpPr>
          <p:nvPr/>
        </p:nvSpPr>
        <p:spPr bwMode="auto">
          <a:xfrm>
            <a:off x="5634038" y="5418138"/>
            <a:ext cx="3175" cy="1587"/>
          </a:xfrm>
          <a:custGeom>
            <a:avLst/>
            <a:gdLst>
              <a:gd name="T0" fmla="*/ 2147483646 w 6"/>
              <a:gd name="T1" fmla="*/ 0 h 5"/>
              <a:gd name="T2" fmla="*/ 2147483646 w 6"/>
              <a:gd name="T3" fmla="*/ 2147483646 h 5"/>
              <a:gd name="T4" fmla="*/ 2147483646 w 6"/>
              <a:gd name="T5" fmla="*/ 2147483646 h 5"/>
              <a:gd name="T6" fmla="*/ 0 w 6"/>
              <a:gd name="T7" fmla="*/ 2147483646 h 5"/>
              <a:gd name="T8" fmla="*/ 0 w 6"/>
              <a:gd name="T9" fmla="*/ 2147483646 h 5"/>
              <a:gd name="T10" fmla="*/ 2147483646 w 6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5">
                <a:moveTo>
                  <a:pt x="4" y="0"/>
                </a:moveTo>
                <a:lnTo>
                  <a:pt x="6" y="4"/>
                </a:lnTo>
                <a:lnTo>
                  <a:pt x="2" y="5"/>
                </a:lnTo>
                <a:lnTo>
                  <a:pt x="0" y="2"/>
                </a:lnTo>
                <a:lnTo>
                  <a:pt x="4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64" name="Freeform 11"/>
          <p:cNvSpPr>
            <a:spLocks/>
          </p:cNvSpPr>
          <p:nvPr/>
        </p:nvSpPr>
        <p:spPr bwMode="auto">
          <a:xfrm>
            <a:off x="5621338" y="5434013"/>
            <a:ext cx="6350" cy="3175"/>
          </a:xfrm>
          <a:custGeom>
            <a:avLst/>
            <a:gdLst>
              <a:gd name="T0" fmla="*/ 2147483646 w 13"/>
              <a:gd name="T1" fmla="*/ 0 h 7"/>
              <a:gd name="T2" fmla="*/ 2147483646 w 13"/>
              <a:gd name="T3" fmla="*/ 2147483646 h 7"/>
              <a:gd name="T4" fmla="*/ 2147483646 w 13"/>
              <a:gd name="T5" fmla="*/ 2147483646 h 7"/>
              <a:gd name="T6" fmla="*/ 0 w 13"/>
              <a:gd name="T7" fmla="*/ 2147483646 h 7"/>
              <a:gd name="T8" fmla="*/ 0 w 13"/>
              <a:gd name="T9" fmla="*/ 2147483646 h 7"/>
              <a:gd name="T10" fmla="*/ 2147483646 w 13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3" h="7">
                <a:moveTo>
                  <a:pt x="11" y="0"/>
                </a:moveTo>
                <a:lnTo>
                  <a:pt x="13" y="4"/>
                </a:lnTo>
                <a:lnTo>
                  <a:pt x="1" y="7"/>
                </a:lnTo>
                <a:lnTo>
                  <a:pt x="0" y="7"/>
                </a:lnTo>
                <a:lnTo>
                  <a:pt x="0" y="2"/>
                </a:lnTo>
                <a:lnTo>
                  <a:pt x="11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65" name="Freeform 12"/>
          <p:cNvSpPr>
            <a:spLocks/>
          </p:cNvSpPr>
          <p:nvPr/>
        </p:nvSpPr>
        <p:spPr bwMode="auto">
          <a:xfrm>
            <a:off x="5602288" y="5434013"/>
            <a:ext cx="19050" cy="4762"/>
          </a:xfrm>
          <a:custGeom>
            <a:avLst/>
            <a:gdLst>
              <a:gd name="T0" fmla="*/ 2147483646 w 34"/>
              <a:gd name="T1" fmla="*/ 0 h 11"/>
              <a:gd name="T2" fmla="*/ 2147483646 w 34"/>
              <a:gd name="T3" fmla="*/ 2147483646 h 11"/>
              <a:gd name="T4" fmla="*/ 2147483646 w 34"/>
              <a:gd name="T5" fmla="*/ 2147483646 h 11"/>
              <a:gd name="T6" fmla="*/ 0 w 34"/>
              <a:gd name="T7" fmla="*/ 2147483646 h 11"/>
              <a:gd name="T8" fmla="*/ 2147483646 w 34"/>
              <a:gd name="T9" fmla="*/ 2147483646 h 11"/>
              <a:gd name="T10" fmla="*/ 2147483646 w 34"/>
              <a:gd name="T11" fmla="*/ 0 h 1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4" h="11">
                <a:moveTo>
                  <a:pt x="34" y="0"/>
                </a:moveTo>
                <a:lnTo>
                  <a:pt x="34" y="5"/>
                </a:lnTo>
                <a:lnTo>
                  <a:pt x="1" y="11"/>
                </a:lnTo>
                <a:lnTo>
                  <a:pt x="0" y="11"/>
                </a:lnTo>
                <a:lnTo>
                  <a:pt x="2" y="5"/>
                </a:lnTo>
                <a:lnTo>
                  <a:pt x="34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66" name="Freeform 13"/>
          <p:cNvSpPr>
            <a:spLocks/>
          </p:cNvSpPr>
          <p:nvPr/>
        </p:nvSpPr>
        <p:spPr bwMode="auto">
          <a:xfrm>
            <a:off x="5600700" y="5435600"/>
            <a:ext cx="3175" cy="3175"/>
          </a:xfrm>
          <a:custGeom>
            <a:avLst/>
            <a:gdLst>
              <a:gd name="T0" fmla="*/ 2147483646 w 6"/>
              <a:gd name="T1" fmla="*/ 2147483646 h 8"/>
              <a:gd name="T2" fmla="*/ 2147483646 w 6"/>
              <a:gd name="T3" fmla="*/ 2147483646 h 8"/>
              <a:gd name="T4" fmla="*/ 0 w 6"/>
              <a:gd name="T5" fmla="*/ 2147483646 h 8"/>
              <a:gd name="T6" fmla="*/ 0 w 6"/>
              <a:gd name="T7" fmla="*/ 2147483646 h 8"/>
              <a:gd name="T8" fmla="*/ 2147483646 w 6"/>
              <a:gd name="T9" fmla="*/ 0 h 8"/>
              <a:gd name="T10" fmla="*/ 2147483646 w 6"/>
              <a:gd name="T11" fmla="*/ 2147483646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8">
                <a:moveTo>
                  <a:pt x="6" y="2"/>
                </a:moveTo>
                <a:lnTo>
                  <a:pt x="4" y="8"/>
                </a:lnTo>
                <a:lnTo>
                  <a:pt x="0" y="4"/>
                </a:lnTo>
                <a:lnTo>
                  <a:pt x="0" y="2"/>
                </a:lnTo>
                <a:lnTo>
                  <a:pt x="3" y="0"/>
                </a:lnTo>
                <a:lnTo>
                  <a:pt x="6" y="2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67" name="Freeform 14"/>
          <p:cNvSpPr>
            <a:spLocks/>
          </p:cNvSpPr>
          <p:nvPr/>
        </p:nvSpPr>
        <p:spPr bwMode="auto">
          <a:xfrm>
            <a:off x="5597525" y="5427663"/>
            <a:ext cx="4763" cy="9525"/>
          </a:xfrm>
          <a:custGeom>
            <a:avLst/>
            <a:gdLst>
              <a:gd name="T0" fmla="*/ 2147483646 w 8"/>
              <a:gd name="T1" fmla="*/ 2147483646 h 21"/>
              <a:gd name="T2" fmla="*/ 2147483646 w 8"/>
              <a:gd name="T3" fmla="*/ 2147483646 h 21"/>
              <a:gd name="T4" fmla="*/ 0 w 8"/>
              <a:gd name="T5" fmla="*/ 2147483646 h 21"/>
              <a:gd name="T6" fmla="*/ 2147483646 w 8"/>
              <a:gd name="T7" fmla="*/ 0 h 21"/>
              <a:gd name="T8" fmla="*/ 2147483646 w 8"/>
              <a:gd name="T9" fmla="*/ 2147483646 h 21"/>
              <a:gd name="T10" fmla="*/ 2147483646 w 8"/>
              <a:gd name="T11" fmla="*/ 2147483646 h 2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8" h="21">
                <a:moveTo>
                  <a:pt x="8" y="19"/>
                </a:moveTo>
                <a:lnTo>
                  <a:pt x="5" y="21"/>
                </a:lnTo>
                <a:lnTo>
                  <a:pt x="0" y="6"/>
                </a:lnTo>
                <a:lnTo>
                  <a:pt x="1" y="0"/>
                </a:lnTo>
                <a:lnTo>
                  <a:pt x="3" y="3"/>
                </a:lnTo>
                <a:lnTo>
                  <a:pt x="8" y="19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68" name="Freeform 15"/>
          <p:cNvSpPr>
            <a:spLocks/>
          </p:cNvSpPr>
          <p:nvPr/>
        </p:nvSpPr>
        <p:spPr bwMode="auto">
          <a:xfrm>
            <a:off x="5595938" y="5427663"/>
            <a:ext cx="3175" cy="3175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2147483646 h 7"/>
              <a:gd name="T4" fmla="*/ 0 w 6"/>
              <a:gd name="T5" fmla="*/ 2147483646 h 7"/>
              <a:gd name="T6" fmla="*/ 0 w 6"/>
              <a:gd name="T7" fmla="*/ 0 h 7"/>
              <a:gd name="T8" fmla="*/ 0 w 6"/>
              <a:gd name="T9" fmla="*/ 0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1"/>
                </a:moveTo>
                <a:lnTo>
                  <a:pt x="5" y="7"/>
                </a:lnTo>
                <a:lnTo>
                  <a:pt x="0" y="5"/>
                </a:lnTo>
                <a:lnTo>
                  <a:pt x="0" y="0"/>
                </a:lnTo>
                <a:lnTo>
                  <a:pt x="6" y="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69" name="Freeform 16"/>
          <p:cNvSpPr>
            <a:spLocks/>
          </p:cNvSpPr>
          <p:nvPr/>
        </p:nvSpPr>
        <p:spPr bwMode="auto">
          <a:xfrm>
            <a:off x="5353050" y="5199063"/>
            <a:ext cx="7938" cy="4762"/>
          </a:xfrm>
          <a:custGeom>
            <a:avLst/>
            <a:gdLst>
              <a:gd name="T0" fmla="*/ 2147483646 w 16"/>
              <a:gd name="T1" fmla="*/ 2147483646 h 12"/>
              <a:gd name="T2" fmla="*/ 0 w 16"/>
              <a:gd name="T3" fmla="*/ 2147483646 h 12"/>
              <a:gd name="T4" fmla="*/ 2147483646 w 16"/>
              <a:gd name="T5" fmla="*/ 0 h 12"/>
              <a:gd name="T6" fmla="*/ 2147483646 w 16"/>
              <a:gd name="T7" fmla="*/ 2147483646 h 12"/>
              <a:gd name="T8" fmla="*/ 2147483646 w 16"/>
              <a:gd name="T9" fmla="*/ 2147483646 h 12"/>
              <a:gd name="T10" fmla="*/ 2147483646 w 16"/>
              <a:gd name="T11" fmla="*/ 2147483646 h 1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6" h="12">
                <a:moveTo>
                  <a:pt x="2" y="12"/>
                </a:moveTo>
                <a:lnTo>
                  <a:pt x="0" y="8"/>
                </a:lnTo>
                <a:lnTo>
                  <a:pt x="14" y="0"/>
                </a:lnTo>
                <a:lnTo>
                  <a:pt x="16" y="3"/>
                </a:lnTo>
                <a:lnTo>
                  <a:pt x="16" y="4"/>
                </a:lnTo>
                <a:lnTo>
                  <a:pt x="2" y="12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70" name="Freeform 17"/>
          <p:cNvSpPr>
            <a:spLocks/>
          </p:cNvSpPr>
          <p:nvPr/>
        </p:nvSpPr>
        <p:spPr bwMode="auto">
          <a:xfrm>
            <a:off x="5365750" y="5191125"/>
            <a:ext cx="3175" cy="1588"/>
          </a:xfrm>
          <a:custGeom>
            <a:avLst/>
            <a:gdLst>
              <a:gd name="T0" fmla="*/ 2147483646 w 5"/>
              <a:gd name="T1" fmla="*/ 2147483646 h 4"/>
              <a:gd name="T2" fmla="*/ 2147483646 w 5"/>
              <a:gd name="T3" fmla="*/ 2147483646 h 4"/>
              <a:gd name="T4" fmla="*/ 0 w 5"/>
              <a:gd name="T5" fmla="*/ 2147483646 h 4"/>
              <a:gd name="T6" fmla="*/ 0 w 5"/>
              <a:gd name="T7" fmla="*/ 2147483646 h 4"/>
              <a:gd name="T8" fmla="*/ 2147483646 w 5"/>
              <a:gd name="T9" fmla="*/ 0 h 4"/>
              <a:gd name="T10" fmla="*/ 2147483646 w 5"/>
              <a:gd name="T11" fmla="*/ 2147483646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4">
                <a:moveTo>
                  <a:pt x="5" y="4"/>
                </a:moveTo>
                <a:lnTo>
                  <a:pt x="1" y="4"/>
                </a:lnTo>
                <a:lnTo>
                  <a:pt x="0" y="1"/>
                </a:lnTo>
                <a:lnTo>
                  <a:pt x="4" y="0"/>
                </a:lnTo>
                <a:lnTo>
                  <a:pt x="5" y="4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71" name="Freeform 18"/>
          <p:cNvSpPr>
            <a:spLocks/>
          </p:cNvSpPr>
          <p:nvPr/>
        </p:nvSpPr>
        <p:spPr bwMode="auto">
          <a:xfrm>
            <a:off x="5365750" y="5187950"/>
            <a:ext cx="1588" cy="3175"/>
          </a:xfrm>
          <a:custGeom>
            <a:avLst/>
            <a:gdLst>
              <a:gd name="T0" fmla="*/ 2147483646 w 4"/>
              <a:gd name="T1" fmla="*/ 2147483646 h 8"/>
              <a:gd name="T2" fmla="*/ 0 w 4"/>
              <a:gd name="T3" fmla="*/ 2147483646 h 8"/>
              <a:gd name="T4" fmla="*/ 0 w 4"/>
              <a:gd name="T5" fmla="*/ 2147483646 h 8"/>
              <a:gd name="T6" fmla="*/ 2147483646 w 4"/>
              <a:gd name="T7" fmla="*/ 0 h 8"/>
              <a:gd name="T8" fmla="*/ 2147483646 w 4"/>
              <a:gd name="T9" fmla="*/ 2147483646 h 8"/>
              <a:gd name="T10" fmla="*/ 2147483646 w 4"/>
              <a:gd name="T11" fmla="*/ 2147483646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" h="8">
                <a:moveTo>
                  <a:pt x="4" y="7"/>
                </a:moveTo>
                <a:lnTo>
                  <a:pt x="0" y="8"/>
                </a:lnTo>
                <a:lnTo>
                  <a:pt x="0" y="3"/>
                </a:lnTo>
                <a:lnTo>
                  <a:pt x="3" y="0"/>
                </a:lnTo>
                <a:lnTo>
                  <a:pt x="3" y="1"/>
                </a:lnTo>
                <a:lnTo>
                  <a:pt x="4" y="7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72" name="Freeform 19"/>
          <p:cNvSpPr>
            <a:spLocks/>
          </p:cNvSpPr>
          <p:nvPr/>
        </p:nvSpPr>
        <p:spPr bwMode="auto">
          <a:xfrm>
            <a:off x="5321300" y="5138738"/>
            <a:ext cx="3175" cy="1587"/>
          </a:xfrm>
          <a:custGeom>
            <a:avLst/>
            <a:gdLst>
              <a:gd name="T0" fmla="*/ 2147483646 w 4"/>
              <a:gd name="T1" fmla="*/ 2147483646 h 5"/>
              <a:gd name="T2" fmla="*/ 2147483646 w 4"/>
              <a:gd name="T3" fmla="*/ 2147483646 h 5"/>
              <a:gd name="T4" fmla="*/ 0 w 4"/>
              <a:gd name="T5" fmla="*/ 2147483646 h 5"/>
              <a:gd name="T6" fmla="*/ 0 w 4"/>
              <a:gd name="T7" fmla="*/ 2147483646 h 5"/>
              <a:gd name="T8" fmla="*/ 2147483646 w 4"/>
              <a:gd name="T9" fmla="*/ 0 h 5"/>
              <a:gd name="T10" fmla="*/ 2147483646 w 4"/>
              <a:gd name="T11" fmla="*/ 2147483646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" h="5">
                <a:moveTo>
                  <a:pt x="4" y="1"/>
                </a:moveTo>
                <a:lnTo>
                  <a:pt x="2" y="5"/>
                </a:lnTo>
                <a:lnTo>
                  <a:pt x="0" y="4"/>
                </a:lnTo>
                <a:lnTo>
                  <a:pt x="0" y="3"/>
                </a:lnTo>
                <a:lnTo>
                  <a:pt x="2" y="0"/>
                </a:lnTo>
                <a:lnTo>
                  <a:pt x="4" y="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73" name="Freeform 20"/>
          <p:cNvSpPr>
            <a:spLocks/>
          </p:cNvSpPr>
          <p:nvPr/>
        </p:nvSpPr>
        <p:spPr bwMode="auto">
          <a:xfrm>
            <a:off x="5321300" y="5137150"/>
            <a:ext cx="1588" cy="1588"/>
          </a:xfrm>
          <a:custGeom>
            <a:avLst/>
            <a:gdLst>
              <a:gd name="T0" fmla="*/ 2147483646 w 4"/>
              <a:gd name="T1" fmla="*/ 2147483646 h 7"/>
              <a:gd name="T2" fmla="*/ 2147483646 w 4"/>
              <a:gd name="T3" fmla="*/ 2147483646 h 7"/>
              <a:gd name="T4" fmla="*/ 0 w 4"/>
              <a:gd name="T5" fmla="*/ 2147483646 h 7"/>
              <a:gd name="T6" fmla="*/ 2147483646 w 4"/>
              <a:gd name="T7" fmla="*/ 0 h 7"/>
              <a:gd name="T8" fmla="*/ 2147483646 w 4"/>
              <a:gd name="T9" fmla="*/ 0 h 7"/>
              <a:gd name="T10" fmla="*/ 2147483646 w 4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" h="7">
                <a:moveTo>
                  <a:pt x="4" y="4"/>
                </a:moveTo>
                <a:lnTo>
                  <a:pt x="2" y="7"/>
                </a:lnTo>
                <a:lnTo>
                  <a:pt x="0" y="3"/>
                </a:lnTo>
                <a:lnTo>
                  <a:pt x="3" y="0"/>
                </a:lnTo>
                <a:lnTo>
                  <a:pt x="4" y="4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74" name="Freeform 21"/>
          <p:cNvSpPr>
            <a:spLocks/>
          </p:cNvSpPr>
          <p:nvPr/>
        </p:nvSpPr>
        <p:spPr bwMode="auto">
          <a:xfrm>
            <a:off x="5284788" y="5060950"/>
            <a:ext cx="6350" cy="11113"/>
          </a:xfrm>
          <a:custGeom>
            <a:avLst/>
            <a:gdLst>
              <a:gd name="T0" fmla="*/ 2147483646 w 10"/>
              <a:gd name="T1" fmla="*/ 2147483646 h 30"/>
              <a:gd name="T2" fmla="*/ 2147483646 w 10"/>
              <a:gd name="T3" fmla="*/ 2147483646 h 30"/>
              <a:gd name="T4" fmla="*/ 0 w 10"/>
              <a:gd name="T5" fmla="*/ 2147483646 h 30"/>
              <a:gd name="T6" fmla="*/ 0 w 10"/>
              <a:gd name="T7" fmla="*/ 0 h 30"/>
              <a:gd name="T8" fmla="*/ 2147483646 w 10"/>
              <a:gd name="T9" fmla="*/ 0 h 30"/>
              <a:gd name="T10" fmla="*/ 2147483646 w 10"/>
              <a:gd name="T11" fmla="*/ 2147483646 h 3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" h="30">
                <a:moveTo>
                  <a:pt x="10" y="29"/>
                </a:moveTo>
                <a:lnTo>
                  <a:pt x="6" y="30"/>
                </a:lnTo>
                <a:lnTo>
                  <a:pt x="0" y="1"/>
                </a:lnTo>
                <a:lnTo>
                  <a:pt x="0" y="0"/>
                </a:lnTo>
                <a:lnTo>
                  <a:pt x="5" y="0"/>
                </a:lnTo>
                <a:lnTo>
                  <a:pt x="10" y="29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75" name="Freeform 22"/>
          <p:cNvSpPr>
            <a:spLocks/>
          </p:cNvSpPr>
          <p:nvPr/>
        </p:nvSpPr>
        <p:spPr bwMode="auto">
          <a:xfrm>
            <a:off x="5280025" y="5037138"/>
            <a:ext cx="7938" cy="23812"/>
          </a:xfrm>
          <a:custGeom>
            <a:avLst/>
            <a:gdLst>
              <a:gd name="T0" fmla="*/ 2147483646 w 14"/>
              <a:gd name="T1" fmla="*/ 2147483646 h 60"/>
              <a:gd name="T2" fmla="*/ 2147483646 w 14"/>
              <a:gd name="T3" fmla="*/ 2147483646 h 60"/>
              <a:gd name="T4" fmla="*/ 0 w 14"/>
              <a:gd name="T5" fmla="*/ 0 h 60"/>
              <a:gd name="T6" fmla="*/ 0 w 14"/>
              <a:gd name="T7" fmla="*/ 0 h 60"/>
              <a:gd name="T8" fmla="*/ 2147483646 w 14"/>
              <a:gd name="T9" fmla="*/ 0 h 60"/>
              <a:gd name="T10" fmla="*/ 2147483646 w 14"/>
              <a:gd name="T11" fmla="*/ 2147483646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4" h="60">
                <a:moveTo>
                  <a:pt x="14" y="60"/>
                </a:moveTo>
                <a:lnTo>
                  <a:pt x="9" y="60"/>
                </a:lnTo>
                <a:lnTo>
                  <a:pt x="0" y="0"/>
                </a:lnTo>
                <a:lnTo>
                  <a:pt x="4" y="0"/>
                </a:lnTo>
                <a:lnTo>
                  <a:pt x="14" y="6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76" name="Freeform 23"/>
          <p:cNvSpPr>
            <a:spLocks/>
          </p:cNvSpPr>
          <p:nvPr/>
        </p:nvSpPr>
        <p:spPr bwMode="auto">
          <a:xfrm>
            <a:off x="5276850" y="5013325"/>
            <a:ext cx="6350" cy="23813"/>
          </a:xfrm>
          <a:custGeom>
            <a:avLst/>
            <a:gdLst>
              <a:gd name="T0" fmla="*/ 2147483646 w 11"/>
              <a:gd name="T1" fmla="*/ 2147483646 h 60"/>
              <a:gd name="T2" fmla="*/ 2147483646 w 11"/>
              <a:gd name="T3" fmla="*/ 2147483646 h 60"/>
              <a:gd name="T4" fmla="*/ 0 w 11"/>
              <a:gd name="T5" fmla="*/ 0 h 60"/>
              <a:gd name="T6" fmla="*/ 0 w 11"/>
              <a:gd name="T7" fmla="*/ 0 h 60"/>
              <a:gd name="T8" fmla="*/ 2147483646 w 11"/>
              <a:gd name="T9" fmla="*/ 0 h 60"/>
              <a:gd name="T10" fmla="*/ 2147483646 w 11"/>
              <a:gd name="T11" fmla="*/ 2147483646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1" h="60">
                <a:moveTo>
                  <a:pt x="11" y="60"/>
                </a:moveTo>
                <a:lnTo>
                  <a:pt x="7" y="60"/>
                </a:lnTo>
                <a:lnTo>
                  <a:pt x="0" y="0"/>
                </a:lnTo>
                <a:lnTo>
                  <a:pt x="4" y="0"/>
                </a:lnTo>
                <a:lnTo>
                  <a:pt x="11" y="6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77" name="Freeform 24"/>
          <p:cNvSpPr>
            <a:spLocks/>
          </p:cNvSpPr>
          <p:nvPr/>
        </p:nvSpPr>
        <p:spPr bwMode="auto">
          <a:xfrm>
            <a:off x="5272088" y="4979988"/>
            <a:ext cx="3175" cy="9525"/>
          </a:xfrm>
          <a:custGeom>
            <a:avLst/>
            <a:gdLst>
              <a:gd name="T0" fmla="*/ 2147483646 w 7"/>
              <a:gd name="T1" fmla="*/ 2147483646 h 27"/>
              <a:gd name="T2" fmla="*/ 2147483646 w 7"/>
              <a:gd name="T3" fmla="*/ 2147483646 h 27"/>
              <a:gd name="T4" fmla="*/ 0 w 7"/>
              <a:gd name="T5" fmla="*/ 0 h 27"/>
              <a:gd name="T6" fmla="*/ 2147483646 w 7"/>
              <a:gd name="T7" fmla="*/ 0 h 27"/>
              <a:gd name="T8" fmla="*/ 2147483646 w 7"/>
              <a:gd name="T9" fmla="*/ 0 h 27"/>
              <a:gd name="T10" fmla="*/ 2147483646 w 7"/>
              <a:gd name="T11" fmla="*/ 2147483646 h 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" h="27">
                <a:moveTo>
                  <a:pt x="7" y="27"/>
                </a:moveTo>
                <a:lnTo>
                  <a:pt x="3" y="27"/>
                </a:lnTo>
                <a:lnTo>
                  <a:pt x="0" y="0"/>
                </a:lnTo>
                <a:lnTo>
                  <a:pt x="4" y="0"/>
                </a:lnTo>
                <a:lnTo>
                  <a:pt x="7" y="27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78" name="Freeform 25"/>
          <p:cNvSpPr>
            <a:spLocks/>
          </p:cNvSpPr>
          <p:nvPr/>
        </p:nvSpPr>
        <p:spPr bwMode="auto">
          <a:xfrm>
            <a:off x="5270500" y="4968875"/>
            <a:ext cx="3175" cy="11113"/>
          </a:xfrm>
          <a:custGeom>
            <a:avLst/>
            <a:gdLst>
              <a:gd name="T0" fmla="*/ 2147483646 w 8"/>
              <a:gd name="T1" fmla="*/ 2147483646 h 27"/>
              <a:gd name="T2" fmla="*/ 2147483646 w 8"/>
              <a:gd name="T3" fmla="*/ 2147483646 h 27"/>
              <a:gd name="T4" fmla="*/ 0 w 8"/>
              <a:gd name="T5" fmla="*/ 0 h 27"/>
              <a:gd name="T6" fmla="*/ 0 w 8"/>
              <a:gd name="T7" fmla="*/ 0 h 27"/>
              <a:gd name="T8" fmla="*/ 2147483646 w 8"/>
              <a:gd name="T9" fmla="*/ 0 h 27"/>
              <a:gd name="T10" fmla="*/ 2147483646 w 8"/>
              <a:gd name="T11" fmla="*/ 2147483646 h 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8" h="27">
                <a:moveTo>
                  <a:pt x="8" y="27"/>
                </a:moveTo>
                <a:lnTo>
                  <a:pt x="4" y="27"/>
                </a:lnTo>
                <a:lnTo>
                  <a:pt x="0" y="0"/>
                </a:lnTo>
                <a:lnTo>
                  <a:pt x="4" y="0"/>
                </a:lnTo>
                <a:lnTo>
                  <a:pt x="8" y="27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79" name="Freeform 26"/>
          <p:cNvSpPr>
            <a:spLocks/>
          </p:cNvSpPr>
          <p:nvPr/>
        </p:nvSpPr>
        <p:spPr bwMode="auto">
          <a:xfrm>
            <a:off x="5270500" y="4967288"/>
            <a:ext cx="1588" cy="1587"/>
          </a:xfrm>
          <a:custGeom>
            <a:avLst/>
            <a:gdLst>
              <a:gd name="T0" fmla="*/ 2147483646 w 4"/>
              <a:gd name="T1" fmla="*/ 2147483646 h 4"/>
              <a:gd name="T2" fmla="*/ 0 w 4"/>
              <a:gd name="T3" fmla="*/ 2147483646 h 4"/>
              <a:gd name="T4" fmla="*/ 0 w 4"/>
              <a:gd name="T5" fmla="*/ 0 h 4"/>
              <a:gd name="T6" fmla="*/ 2147483646 w 4"/>
              <a:gd name="T7" fmla="*/ 0 h 4"/>
              <a:gd name="T8" fmla="*/ 2147483646 w 4"/>
              <a:gd name="T9" fmla="*/ 0 h 4"/>
              <a:gd name="T10" fmla="*/ 2147483646 w 4"/>
              <a:gd name="T11" fmla="*/ 2147483646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" h="4">
                <a:moveTo>
                  <a:pt x="4" y="4"/>
                </a:moveTo>
                <a:lnTo>
                  <a:pt x="0" y="4"/>
                </a:lnTo>
                <a:lnTo>
                  <a:pt x="0" y="0"/>
                </a:lnTo>
                <a:lnTo>
                  <a:pt x="4" y="0"/>
                </a:lnTo>
                <a:lnTo>
                  <a:pt x="4" y="4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80" name="Freeform 27"/>
          <p:cNvSpPr>
            <a:spLocks/>
          </p:cNvSpPr>
          <p:nvPr/>
        </p:nvSpPr>
        <p:spPr bwMode="auto">
          <a:xfrm>
            <a:off x="5268913" y="4965700"/>
            <a:ext cx="3175" cy="1588"/>
          </a:xfrm>
          <a:custGeom>
            <a:avLst/>
            <a:gdLst>
              <a:gd name="T0" fmla="*/ 2147483646 w 5"/>
              <a:gd name="T1" fmla="*/ 2147483646 h 6"/>
              <a:gd name="T2" fmla="*/ 2147483646 w 5"/>
              <a:gd name="T3" fmla="*/ 2147483646 h 6"/>
              <a:gd name="T4" fmla="*/ 0 w 5"/>
              <a:gd name="T5" fmla="*/ 2147483646 h 6"/>
              <a:gd name="T6" fmla="*/ 0 w 5"/>
              <a:gd name="T7" fmla="*/ 0 h 6"/>
              <a:gd name="T8" fmla="*/ 2147483646 w 5"/>
              <a:gd name="T9" fmla="*/ 0 h 6"/>
              <a:gd name="T10" fmla="*/ 2147483646 w 5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6">
                <a:moveTo>
                  <a:pt x="5" y="6"/>
                </a:moveTo>
                <a:lnTo>
                  <a:pt x="1" y="6"/>
                </a:lnTo>
                <a:lnTo>
                  <a:pt x="0" y="2"/>
                </a:lnTo>
                <a:lnTo>
                  <a:pt x="0" y="0"/>
                </a:lnTo>
                <a:lnTo>
                  <a:pt x="4" y="0"/>
                </a:lnTo>
                <a:lnTo>
                  <a:pt x="5" y="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81" name="Freeform 28"/>
          <p:cNvSpPr>
            <a:spLocks/>
          </p:cNvSpPr>
          <p:nvPr/>
        </p:nvSpPr>
        <p:spPr bwMode="auto">
          <a:xfrm>
            <a:off x="5267325" y="4959350"/>
            <a:ext cx="4763" cy="6350"/>
          </a:xfrm>
          <a:custGeom>
            <a:avLst/>
            <a:gdLst>
              <a:gd name="T0" fmla="*/ 2147483646 w 7"/>
              <a:gd name="T1" fmla="*/ 2147483646 h 14"/>
              <a:gd name="T2" fmla="*/ 2147483646 w 7"/>
              <a:gd name="T3" fmla="*/ 2147483646 h 14"/>
              <a:gd name="T4" fmla="*/ 0 w 7"/>
              <a:gd name="T5" fmla="*/ 0 h 14"/>
              <a:gd name="T6" fmla="*/ 2147483646 w 7"/>
              <a:gd name="T7" fmla="*/ 0 h 14"/>
              <a:gd name="T8" fmla="*/ 2147483646 w 7"/>
              <a:gd name="T9" fmla="*/ 0 h 14"/>
              <a:gd name="T10" fmla="*/ 2147483646 w 7"/>
              <a:gd name="T11" fmla="*/ 2147483646 h 1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" h="14">
                <a:moveTo>
                  <a:pt x="7" y="14"/>
                </a:moveTo>
                <a:lnTo>
                  <a:pt x="3" y="14"/>
                </a:lnTo>
                <a:lnTo>
                  <a:pt x="0" y="0"/>
                </a:lnTo>
                <a:lnTo>
                  <a:pt x="5" y="0"/>
                </a:lnTo>
                <a:lnTo>
                  <a:pt x="7" y="14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82" name="Freeform 29"/>
          <p:cNvSpPr>
            <a:spLocks/>
          </p:cNvSpPr>
          <p:nvPr/>
        </p:nvSpPr>
        <p:spPr bwMode="auto">
          <a:xfrm>
            <a:off x="5265738" y="4948238"/>
            <a:ext cx="4762" cy="11112"/>
          </a:xfrm>
          <a:custGeom>
            <a:avLst/>
            <a:gdLst>
              <a:gd name="T0" fmla="*/ 2147483646 w 9"/>
              <a:gd name="T1" fmla="*/ 2147483646 h 27"/>
              <a:gd name="T2" fmla="*/ 2147483646 w 9"/>
              <a:gd name="T3" fmla="*/ 2147483646 h 27"/>
              <a:gd name="T4" fmla="*/ 0 w 9"/>
              <a:gd name="T5" fmla="*/ 0 h 27"/>
              <a:gd name="T6" fmla="*/ 0 w 9"/>
              <a:gd name="T7" fmla="*/ 0 h 27"/>
              <a:gd name="T8" fmla="*/ 2147483646 w 9"/>
              <a:gd name="T9" fmla="*/ 0 h 27"/>
              <a:gd name="T10" fmla="*/ 2147483646 w 9"/>
              <a:gd name="T11" fmla="*/ 2147483646 h 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9" h="27">
                <a:moveTo>
                  <a:pt x="9" y="27"/>
                </a:moveTo>
                <a:lnTo>
                  <a:pt x="4" y="27"/>
                </a:lnTo>
                <a:lnTo>
                  <a:pt x="0" y="0"/>
                </a:lnTo>
                <a:lnTo>
                  <a:pt x="4" y="0"/>
                </a:lnTo>
                <a:lnTo>
                  <a:pt x="9" y="27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83" name="Freeform 30"/>
          <p:cNvSpPr>
            <a:spLocks/>
          </p:cNvSpPr>
          <p:nvPr/>
        </p:nvSpPr>
        <p:spPr bwMode="auto">
          <a:xfrm>
            <a:off x="5264150" y="4940300"/>
            <a:ext cx="3175" cy="7938"/>
          </a:xfrm>
          <a:custGeom>
            <a:avLst/>
            <a:gdLst>
              <a:gd name="T0" fmla="*/ 2147483646 w 7"/>
              <a:gd name="T1" fmla="*/ 2147483646 h 20"/>
              <a:gd name="T2" fmla="*/ 2147483646 w 7"/>
              <a:gd name="T3" fmla="*/ 2147483646 h 20"/>
              <a:gd name="T4" fmla="*/ 0 w 7"/>
              <a:gd name="T5" fmla="*/ 0 h 20"/>
              <a:gd name="T6" fmla="*/ 0 w 7"/>
              <a:gd name="T7" fmla="*/ 0 h 20"/>
              <a:gd name="T8" fmla="*/ 2147483646 w 7"/>
              <a:gd name="T9" fmla="*/ 0 h 20"/>
              <a:gd name="T10" fmla="*/ 2147483646 w 7"/>
              <a:gd name="T11" fmla="*/ 2147483646 h 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" h="20">
                <a:moveTo>
                  <a:pt x="7" y="20"/>
                </a:moveTo>
                <a:lnTo>
                  <a:pt x="3" y="20"/>
                </a:lnTo>
                <a:lnTo>
                  <a:pt x="0" y="0"/>
                </a:lnTo>
                <a:lnTo>
                  <a:pt x="4" y="0"/>
                </a:lnTo>
                <a:lnTo>
                  <a:pt x="7" y="2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84" name="Freeform 31"/>
          <p:cNvSpPr>
            <a:spLocks/>
          </p:cNvSpPr>
          <p:nvPr/>
        </p:nvSpPr>
        <p:spPr bwMode="auto">
          <a:xfrm>
            <a:off x="5257800" y="4894263"/>
            <a:ext cx="3175" cy="9525"/>
          </a:xfrm>
          <a:custGeom>
            <a:avLst/>
            <a:gdLst>
              <a:gd name="T0" fmla="*/ 2147483646 w 5"/>
              <a:gd name="T1" fmla="*/ 2147483646 h 23"/>
              <a:gd name="T2" fmla="*/ 2147483646 w 5"/>
              <a:gd name="T3" fmla="*/ 2147483646 h 23"/>
              <a:gd name="T4" fmla="*/ 0 w 5"/>
              <a:gd name="T5" fmla="*/ 0 h 23"/>
              <a:gd name="T6" fmla="*/ 0 w 5"/>
              <a:gd name="T7" fmla="*/ 0 h 23"/>
              <a:gd name="T8" fmla="*/ 2147483646 w 5"/>
              <a:gd name="T9" fmla="*/ 0 h 23"/>
              <a:gd name="T10" fmla="*/ 2147483646 w 5"/>
              <a:gd name="T11" fmla="*/ 2147483646 h 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23">
                <a:moveTo>
                  <a:pt x="5" y="23"/>
                </a:moveTo>
                <a:lnTo>
                  <a:pt x="1" y="23"/>
                </a:lnTo>
                <a:lnTo>
                  <a:pt x="0" y="0"/>
                </a:lnTo>
                <a:lnTo>
                  <a:pt x="4" y="0"/>
                </a:lnTo>
                <a:lnTo>
                  <a:pt x="5" y="23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85" name="Freeform 32"/>
          <p:cNvSpPr>
            <a:spLocks/>
          </p:cNvSpPr>
          <p:nvPr/>
        </p:nvSpPr>
        <p:spPr bwMode="auto">
          <a:xfrm>
            <a:off x="5257800" y="4868863"/>
            <a:ext cx="4763" cy="25400"/>
          </a:xfrm>
          <a:custGeom>
            <a:avLst/>
            <a:gdLst>
              <a:gd name="T0" fmla="*/ 2147483646 w 9"/>
              <a:gd name="T1" fmla="*/ 2147483646 h 63"/>
              <a:gd name="T2" fmla="*/ 0 w 9"/>
              <a:gd name="T3" fmla="*/ 2147483646 h 63"/>
              <a:gd name="T4" fmla="*/ 2147483646 w 9"/>
              <a:gd name="T5" fmla="*/ 2147483646 h 63"/>
              <a:gd name="T6" fmla="*/ 2147483646 w 9"/>
              <a:gd name="T7" fmla="*/ 0 h 63"/>
              <a:gd name="T8" fmla="*/ 2147483646 w 9"/>
              <a:gd name="T9" fmla="*/ 2147483646 h 63"/>
              <a:gd name="T10" fmla="*/ 2147483646 w 9"/>
              <a:gd name="T11" fmla="*/ 2147483646 h 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9" h="63">
                <a:moveTo>
                  <a:pt x="4" y="63"/>
                </a:moveTo>
                <a:lnTo>
                  <a:pt x="0" y="63"/>
                </a:lnTo>
                <a:lnTo>
                  <a:pt x="5" y="1"/>
                </a:lnTo>
                <a:lnTo>
                  <a:pt x="6" y="0"/>
                </a:lnTo>
                <a:lnTo>
                  <a:pt x="9" y="2"/>
                </a:lnTo>
                <a:lnTo>
                  <a:pt x="4" y="63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86" name="Freeform 33"/>
          <p:cNvSpPr>
            <a:spLocks/>
          </p:cNvSpPr>
          <p:nvPr/>
        </p:nvSpPr>
        <p:spPr bwMode="auto">
          <a:xfrm>
            <a:off x="5265738" y="4862513"/>
            <a:ext cx="6350" cy="3175"/>
          </a:xfrm>
          <a:custGeom>
            <a:avLst/>
            <a:gdLst>
              <a:gd name="T0" fmla="*/ 2147483646 w 11"/>
              <a:gd name="T1" fmla="*/ 2147483646 h 6"/>
              <a:gd name="T2" fmla="*/ 0 w 11"/>
              <a:gd name="T3" fmla="*/ 2147483646 h 6"/>
              <a:gd name="T4" fmla="*/ 2147483646 w 11"/>
              <a:gd name="T5" fmla="*/ 0 h 6"/>
              <a:gd name="T6" fmla="*/ 2147483646 w 11"/>
              <a:gd name="T7" fmla="*/ 2147483646 h 6"/>
              <a:gd name="T8" fmla="*/ 2147483646 w 11"/>
              <a:gd name="T9" fmla="*/ 2147483646 h 6"/>
              <a:gd name="T10" fmla="*/ 2147483646 w 11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1" h="6">
                <a:moveTo>
                  <a:pt x="1" y="6"/>
                </a:moveTo>
                <a:lnTo>
                  <a:pt x="0" y="1"/>
                </a:lnTo>
                <a:lnTo>
                  <a:pt x="8" y="0"/>
                </a:lnTo>
                <a:lnTo>
                  <a:pt x="11" y="2"/>
                </a:lnTo>
                <a:lnTo>
                  <a:pt x="10" y="4"/>
                </a:lnTo>
                <a:lnTo>
                  <a:pt x="1" y="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87" name="Freeform 34"/>
          <p:cNvSpPr>
            <a:spLocks/>
          </p:cNvSpPr>
          <p:nvPr/>
        </p:nvSpPr>
        <p:spPr bwMode="auto">
          <a:xfrm>
            <a:off x="5270500" y="4856163"/>
            <a:ext cx="4763" cy="7937"/>
          </a:xfrm>
          <a:custGeom>
            <a:avLst/>
            <a:gdLst>
              <a:gd name="T0" fmla="*/ 2147483646 w 9"/>
              <a:gd name="T1" fmla="*/ 2147483646 h 20"/>
              <a:gd name="T2" fmla="*/ 0 w 9"/>
              <a:gd name="T3" fmla="*/ 2147483646 h 20"/>
              <a:gd name="T4" fmla="*/ 2147483646 w 9"/>
              <a:gd name="T5" fmla="*/ 0 h 20"/>
              <a:gd name="T6" fmla="*/ 2147483646 w 9"/>
              <a:gd name="T7" fmla="*/ 0 h 20"/>
              <a:gd name="T8" fmla="*/ 2147483646 w 9"/>
              <a:gd name="T9" fmla="*/ 2147483646 h 20"/>
              <a:gd name="T10" fmla="*/ 2147483646 w 9"/>
              <a:gd name="T11" fmla="*/ 2147483646 h 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9" h="20">
                <a:moveTo>
                  <a:pt x="3" y="20"/>
                </a:moveTo>
                <a:lnTo>
                  <a:pt x="0" y="18"/>
                </a:lnTo>
                <a:lnTo>
                  <a:pt x="6" y="0"/>
                </a:lnTo>
                <a:lnTo>
                  <a:pt x="9" y="3"/>
                </a:lnTo>
                <a:lnTo>
                  <a:pt x="3" y="2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88" name="Freeform 35"/>
          <p:cNvSpPr>
            <a:spLocks/>
          </p:cNvSpPr>
          <p:nvPr/>
        </p:nvSpPr>
        <p:spPr bwMode="auto">
          <a:xfrm>
            <a:off x="5273675" y="4854575"/>
            <a:ext cx="1588" cy="3175"/>
          </a:xfrm>
          <a:custGeom>
            <a:avLst/>
            <a:gdLst>
              <a:gd name="T0" fmla="*/ 2147483646 w 5"/>
              <a:gd name="T1" fmla="*/ 2147483646 h 5"/>
              <a:gd name="T2" fmla="*/ 0 w 5"/>
              <a:gd name="T3" fmla="*/ 2147483646 h 5"/>
              <a:gd name="T4" fmla="*/ 2147483646 w 5"/>
              <a:gd name="T5" fmla="*/ 0 h 5"/>
              <a:gd name="T6" fmla="*/ 2147483646 w 5"/>
              <a:gd name="T7" fmla="*/ 2147483646 h 5"/>
              <a:gd name="T8" fmla="*/ 2147483646 w 5"/>
              <a:gd name="T9" fmla="*/ 2147483646 h 5"/>
              <a:gd name="T10" fmla="*/ 2147483646 w 5"/>
              <a:gd name="T11" fmla="*/ 2147483646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5">
                <a:moveTo>
                  <a:pt x="3" y="5"/>
                </a:moveTo>
                <a:lnTo>
                  <a:pt x="0" y="2"/>
                </a:lnTo>
                <a:lnTo>
                  <a:pt x="2" y="0"/>
                </a:lnTo>
                <a:lnTo>
                  <a:pt x="5" y="2"/>
                </a:lnTo>
                <a:lnTo>
                  <a:pt x="4" y="2"/>
                </a:lnTo>
                <a:lnTo>
                  <a:pt x="3" y="5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89" name="Freeform 36"/>
          <p:cNvSpPr>
            <a:spLocks/>
          </p:cNvSpPr>
          <p:nvPr/>
        </p:nvSpPr>
        <p:spPr bwMode="auto">
          <a:xfrm>
            <a:off x="5278438" y="4829175"/>
            <a:ext cx="7937" cy="11113"/>
          </a:xfrm>
          <a:custGeom>
            <a:avLst/>
            <a:gdLst>
              <a:gd name="T0" fmla="*/ 2147483646 w 13"/>
              <a:gd name="T1" fmla="*/ 2147483646 h 25"/>
              <a:gd name="T2" fmla="*/ 0 w 13"/>
              <a:gd name="T3" fmla="*/ 2147483646 h 25"/>
              <a:gd name="T4" fmla="*/ 2147483646 w 13"/>
              <a:gd name="T5" fmla="*/ 2147483646 h 25"/>
              <a:gd name="T6" fmla="*/ 2147483646 w 13"/>
              <a:gd name="T7" fmla="*/ 0 h 25"/>
              <a:gd name="T8" fmla="*/ 2147483646 w 13"/>
              <a:gd name="T9" fmla="*/ 2147483646 h 25"/>
              <a:gd name="T10" fmla="*/ 2147483646 w 13"/>
              <a:gd name="T11" fmla="*/ 2147483646 h 2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3" h="25">
                <a:moveTo>
                  <a:pt x="3" y="25"/>
                </a:moveTo>
                <a:lnTo>
                  <a:pt x="0" y="23"/>
                </a:lnTo>
                <a:lnTo>
                  <a:pt x="11" y="1"/>
                </a:lnTo>
                <a:lnTo>
                  <a:pt x="12" y="0"/>
                </a:lnTo>
                <a:lnTo>
                  <a:pt x="13" y="5"/>
                </a:lnTo>
                <a:lnTo>
                  <a:pt x="3" y="25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90" name="Freeform 37"/>
          <p:cNvSpPr>
            <a:spLocks/>
          </p:cNvSpPr>
          <p:nvPr/>
        </p:nvSpPr>
        <p:spPr bwMode="auto">
          <a:xfrm>
            <a:off x="5284788" y="4829175"/>
            <a:ext cx="3175" cy="3175"/>
          </a:xfrm>
          <a:custGeom>
            <a:avLst/>
            <a:gdLst>
              <a:gd name="T0" fmla="*/ 2147483646 w 5"/>
              <a:gd name="T1" fmla="*/ 2147483646 h 5"/>
              <a:gd name="T2" fmla="*/ 0 w 5"/>
              <a:gd name="T3" fmla="*/ 0 h 5"/>
              <a:gd name="T4" fmla="*/ 2147483646 w 5"/>
              <a:gd name="T5" fmla="*/ 0 h 5"/>
              <a:gd name="T6" fmla="*/ 2147483646 w 5"/>
              <a:gd name="T7" fmla="*/ 2147483646 h 5"/>
              <a:gd name="T8" fmla="*/ 2147483646 w 5"/>
              <a:gd name="T9" fmla="*/ 2147483646 h 5"/>
              <a:gd name="T10" fmla="*/ 2147483646 w 5"/>
              <a:gd name="T11" fmla="*/ 2147483646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5">
                <a:moveTo>
                  <a:pt x="1" y="5"/>
                </a:moveTo>
                <a:lnTo>
                  <a:pt x="0" y="0"/>
                </a:lnTo>
                <a:lnTo>
                  <a:pt x="2" y="0"/>
                </a:lnTo>
                <a:lnTo>
                  <a:pt x="5" y="3"/>
                </a:lnTo>
                <a:lnTo>
                  <a:pt x="5" y="4"/>
                </a:lnTo>
                <a:lnTo>
                  <a:pt x="1" y="5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91" name="Freeform 38"/>
          <p:cNvSpPr>
            <a:spLocks/>
          </p:cNvSpPr>
          <p:nvPr/>
        </p:nvSpPr>
        <p:spPr bwMode="auto">
          <a:xfrm>
            <a:off x="5286375" y="4824413"/>
            <a:ext cx="7938" cy="6350"/>
          </a:xfrm>
          <a:custGeom>
            <a:avLst/>
            <a:gdLst>
              <a:gd name="T0" fmla="*/ 2147483646 w 14"/>
              <a:gd name="T1" fmla="*/ 2147483646 h 16"/>
              <a:gd name="T2" fmla="*/ 0 w 14"/>
              <a:gd name="T3" fmla="*/ 2147483646 h 16"/>
              <a:gd name="T4" fmla="*/ 2147483646 w 14"/>
              <a:gd name="T5" fmla="*/ 0 h 16"/>
              <a:gd name="T6" fmla="*/ 2147483646 w 14"/>
              <a:gd name="T7" fmla="*/ 2147483646 h 16"/>
              <a:gd name="T8" fmla="*/ 2147483646 w 14"/>
              <a:gd name="T9" fmla="*/ 2147483646 h 16"/>
              <a:gd name="T10" fmla="*/ 2147483646 w 14"/>
              <a:gd name="T11" fmla="*/ 2147483646 h 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4" h="16">
                <a:moveTo>
                  <a:pt x="3" y="16"/>
                </a:moveTo>
                <a:lnTo>
                  <a:pt x="0" y="13"/>
                </a:lnTo>
                <a:lnTo>
                  <a:pt x="12" y="0"/>
                </a:lnTo>
                <a:lnTo>
                  <a:pt x="14" y="2"/>
                </a:lnTo>
                <a:lnTo>
                  <a:pt x="3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92" name="Freeform 39"/>
          <p:cNvSpPr>
            <a:spLocks/>
          </p:cNvSpPr>
          <p:nvPr/>
        </p:nvSpPr>
        <p:spPr bwMode="auto">
          <a:xfrm>
            <a:off x="5292725" y="4818063"/>
            <a:ext cx="6350" cy="7937"/>
          </a:xfrm>
          <a:custGeom>
            <a:avLst/>
            <a:gdLst>
              <a:gd name="T0" fmla="*/ 2147483646 w 13"/>
              <a:gd name="T1" fmla="*/ 2147483646 h 17"/>
              <a:gd name="T2" fmla="*/ 0 w 13"/>
              <a:gd name="T3" fmla="*/ 2147483646 h 17"/>
              <a:gd name="T4" fmla="*/ 2147483646 w 13"/>
              <a:gd name="T5" fmla="*/ 0 h 17"/>
              <a:gd name="T6" fmla="*/ 2147483646 w 13"/>
              <a:gd name="T7" fmla="*/ 2147483646 h 17"/>
              <a:gd name="T8" fmla="*/ 2147483646 w 13"/>
              <a:gd name="T9" fmla="*/ 2147483646 h 17"/>
              <a:gd name="T10" fmla="*/ 2147483646 w 13"/>
              <a:gd name="T11" fmla="*/ 2147483646 h 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3" h="17">
                <a:moveTo>
                  <a:pt x="2" y="17"/>
                </a:moveTo>
                <a:lnTo>
                  <a:pt x="0" y="15"/>
                </a:lnTo>
                <a:lnTo>
                  <a:pt x="9" y="0"/>
                </a:lnTo>
                <a:lnTo>
                  <a:pt x="13" y="1"/>
                </a:lnTo>
                <a:lnTo>
                  <a:pt x="12" y="3"/>
                </a:lnTo>
                <a:lnTo>
                  <a:pt x="2" y="17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93" name="Freeform 40"/>
          <p:cNvSpPr>
            <a:spLocks/>
          </p:cNvSpPr>
          <p:nvPr/>
        </p:nvSpPr>
        <p:spPr bwMode="auto">
          <a:xfrm>
            <a:off x="5297488" y="4813300"/>
            <a:ext cx="1587" cy="6350"/>
          </a:xfrm>
          <a:custGeom>
            <a:avLst/>
            <a:gdLst>
              <a:gd name="T0" fmla="*/ 2147483646 w 4"/>
              <a:gd name="T1" fmla="*/ 2147483646 h 14"/>
              <a:gd name="T2" fmla="*/ 0 w 4"/>
              <a:gd name="T3" fmla="*/ 2147483646 h 14"/>
              <a:gd name="T4" fmla="*/ 0 w 4"/>
              <a:gd name="T5" fmla="*/ 2147483646 h 14"/>
              <a:gd name="T6" fmla="*/ 2147483646 w 4"/>
              <a:gd name="T7" fmla="*/ 0 h 14"/>
              <a:gd name="T8" fmla="*/ 2147483646 w 4"/>
              <a:gd name="T9" fmla="*/ 2147483646 h 14"/>
              <a:gd name="T10" fmla="*/ 2147483646 w 4"/>
              <a:gd name="T11" fmla="*/ 2147483646 h 1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" h="14">
                <a:moveTo>
                  <a:pt x="4" y="14"/>
                </a:moveTo>
                <a:lnTo>
                  <a:pt x="0" y="13"/>
                </a:lnTo>
                <a:lnTo>
                  <a:pt x="0" y="1"/>
                </a:lnTo>
                <a:lnTo>
                  <a:pt x="1" y="0"/>
                </a:lnTo>
                <a:lnTo>
                  <a:pt x="4" y="3"/>
                </a:lnTo>
                <a:lnTo>
                  <a:pt x="4" y="14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94" name="Freeform 41"/>
          <p:cNvSpPr>
            <a:spLocks/>
          </p:cNvSpPr>
          <p:nvPr/>
        </p:nvSpPr>
        <p:spPr bwMode="auto">
          <a:xfrm>
            <a:off x="5307013" y="4799013"/>
            <a:ext cx="3175" cy="3175"/>
          </a:xfrm>
          <a:custGeom>
            <a:avLst/>
            <a:gdLst>
              <a:gd name="T0" fmla="*/ 2147483646 w 8"/>
              <a:gd name="T1" fmla="*/ 2147483646 h 8"/>
              <a:gd name="T2" fmla="*/ 0 w 8"/>
              <a:gd name="T3" fmla="*/ 2147483646 h 8"/>
              <a:gd name="T4" fmla="*/ 2147483646 w 8"/>
              <a:gd name="T5" fmla="*/ 2147483646 h 8"/>
              <a:gd name="T6" fmla="*/ 2147483646 w 8"/>
              <a:gd name="T7" fmla="*/ 0 h 8"/>
              <a:gd name="T8" fmla="*/ 2147483646 w 8"/>
              <a:gd name="T9" fmla="*/ 2147483646 h 8"/>
              <a:gd name="T10" fmla="*/ 2147483646 w 8"/>
              <a:gd name="T11" fmla="*/ 2147483646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8" h="8">
                <a:moveTo>
                  <a:pt x="3" y="8"/>
                </a:moveTo>
                <a:lnTo>
                  <a:pt x="0" y="6"/>
                </a:lnTo>
                <a:lnTo>
                  <a:pt x="6" y="2"/>
                </a:lnTo>
                <a:lnTo>
                  <a:pt x="7" y="0"/>
                </a:lnTo>
                <a:lnTo>
                  <a:pt x="8" y="6"/>
                </a:lnTo>
                <a:lnTo>
                  <a:pt x="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95" name="Freeform 42"/>
          <p:cNvSpPr>
            <a:spLocks/>
          </p:cNvSpPr>
          <p:nvPr/>
        </p:nvSpPr>
        <p:spPr bwMode="auto">
          <a:xfrm>
            <a:off x="5310188" y="4799013"/>
            <a:ext cx="6350" cy="3175"/>
          </a:xfrm>
          <a:custGeom>
            <a:avLst/>
            <a:gdLst>
              <a:gd name="T0" fmla="*/ 2147483646 w 12"/>
              <a:gd name="T1" fmla="*/ 2147483646 h 6"/>
              <a:gd name="T2" fmla="*/ 0 w 12"/>
              <a:gd name="T3" fmla="*/ 0 h 6"/>
              <a:gd name="T4" fmla="*/ 2147483646 w 12"/>
              <a:gd name="T5" fmla="*/ 0 h 6"/>
              <a:gd name="T6" fmla="*/ 2147483646 w 12"/>
              <a:gd name="T7" fmla="*/ 2147483646 h 6"/>
              <a:gd name="T8" fmla="*/ 2147483646 w 12"/>
              <a:gd name="T9" fmla="*/ 2147483646 h 6"/>
              <a:gd name="T10" fmla="*/ 2147483646 w 12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2" h="6">
                <a:moveTo>
                  <a:pt x="1" y="6"/>
                </a:moveTo>
                <a:lnTo>
                  <a:pt x="0" y="0"/>
                </a:lnTo>
                <a:lnTo>
                  <a:pt x="11" y="0"/>
                </a:lnTo>
                <a:lnTo>
                  <a:pt x="12" y="2"/>
                </a:lnTo>
                <a:lnTo>
                  <a:pt x="11" y="6"/>
                </a:lnTo>
                <a:lnTo>
                  <a:pt x="1" y="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96" name="Freeform 43"/>
          <p:cNvSpPr>
            <a:spLocks/>
          </p:cNvSpPr>
          <p:nvPr/>
        </p:nvSpPr>
        <p:spPr bwMode="auto">
          <a:xfrm>
            <a:off x="5394325" y="4843463"/>
            <a:ext cx="3175" cy="7937"/>
          </a:xfrm>
          <a:custGeom>
            <a:avLst/>
            <a:gdLst>
              <a:gd name="T0" fmla="*/ 0 w 8"/>
              <a:gd name="T1" fmla="*/ 2147483646 h 20"/>
              <a:gd name="T2" fmla="*/ 2147483646 w 8"/>
              <a:gd name="T3" fmla="*/ 0 h 20"/>
              <a:gd name="T4" fmla="*/ 2147483646 w 8"/>
              <a:gd name="T5" fmla="*/ 2147483646 h 20"/>
              <a:gd name="T6" fmla="*/ 2147483646 w 8"/>
              <a:gd name="T7" fmla="*/ 2147483646 h 20"/>
              <a:gd name="T8" fmla="*/ 2147483646 w 8"/>
              <a:gd name="T9" fmla="*/ 2147483646 h 20"/>
              <a:gd name="T10" fmla="*/ 0 w 8"/>
              <a:gd name="T11" fmla="*/ 2147483646 h 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8" h="20">
                <a:moveTo>
                  <a:pt x="0" y="2"/>
                </a:moveTo>
                <a:lnTo>
                  <a:pt x="3" y="0"/>
                </a:lnTo>
                <a:lnTo>
                  <a:pt x="8" y="19"/>
                </a:lnTo>
                <a:lnTo>
                  <a:pt x="4" y="20"/>
                </a:lnTo>
                <a:lnTo>
                  <a:pt x="0" y="2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97" name="Freeform 44"/>
          <p:cNvSpPr>
            <a:spLocks/>
          </p:cNvSpPr>
          <p:nvPr/>
        </p:nvSpPr>
        <p:spPr bwMode="auto">
          <a:xfrm>
            <a:off x="5405438" y="4884738"/>
            <a:ext cx="3175" cy="15875"/>
          </a:xfrm>
          <a:custGeom>
            <a:avLst/>
            <a:gdLst>
              <a:gd name="T0" fmla="*/ 0 w 5"/>
              <a:gd name="T1" fmla="*/ 0 h 43"/>
              <a:gd name="T2" fmla="*/ 2147483646 w 5"/>
              <a:gd name="T3" fmla="*/ 0 h 43"/>
              <a:gd name="T4" fmla="*/ 2147483646 w 5"/>
              <a:gd name="T5" fmla="*/ 2147483646 h 43"/>
              <a:gd name="T6" fmla="*/ 2147483646 w 5"/>
              <a:gd name="T7" fmla="*/ 2147483646 h 43"/>
              <a:gd name="T8" fmla="*/ 2147483646 w 5"/>
              <a:gd name="T9" fmla="*/ 2147483646 h 43"/>
              <a:gd name="T10" fmla="*/ 0 w 5"/>
              <a:gd name="T11" fmla="*/ 0 h 4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43">
                <a:moveTo>
                  <a:pt x="0" y="0"/>
                </a:moveTo>
                <a:lnTo>
                  <a:pt x="4" y="0"/>
                </a:lnTo>
                <a:lnTo>
                  <a:pt x="5" y="43"/>
                </a:lnTo>
                <a:lnTo>
                  <a:pt x="1" y="43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98" name="Freeform 45"/>
          <p:cNvSpPr>
            <a:spLocks/>
          </p:cNvSpPr>
          <p:nvPr/>
        </p:nvSpPr>
        <p:spPr bwMode="auto">
          <a:xfrm>
            <a:off x="5432425" y="5053013"/>
            <a:ext cx="3175" cy="14287"/>
          </a:xfrm>
          <a:custGeom>
            <a:avLst/>
            <a:gdLst>
              <a:gd name="T0" fmla="*/ 0 w 8"/>
              <a:gd name="T1" fmla="*/ 0 h 34"/>
              <a:gd name="T2" fmla="*/ 2147483646 w 8"/>
              <a:gd name="T3" fmla="*/ 0 h 34"/>
              <a:gd name="T4" fmla="*/ 2147483646 w 8"/>
              <a:gd name="T5" fmla="*/ 2147483646 h 34"/>
              <a:gd name="T6" fmla="*/ 2147483646 w 8"/>
              <a:gd name="T7" fmla="*/ 2147483646 h 34"/>
              <a:gd name="T8" fmla="*/ 2147483646 w 8"/>
              <a:gd name="T9" fmla="*/ 2147483646 h 34"/>
              <a:gd name="T10" fmla="*/ 0 w 8"/>
              <a:gd name="T11" fmla="*/ 0 h 3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8" h="34">
                <a:moveTo>
                  <a:pt x="0" y="0"/>
                </a:moveTo>
                <a:lnTo>
                  <a:pt x="4" y="0"/>
                </a:lnTo>
                <a:lnTo>
                  <a:pt x="8" y="34"/>
                </a:lnTo>
                <a:lnTo>
                  <a:pt x="4" y="34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99" name="Freeform 46"/>
          <p:cNvSpPr>
            <a:spLocks/>
          </p:cNvSpPr>
          <p:nvPr/>
        </p:nvSpPr>
        <p:spPr bwMode="auto">
          <a:xfrm>
            <a:off x="5434013" y="5067300"/>
            <a:ext cx="4762" cy="14288"/>
          </a:xfrm>
          <a:custGeom>
            <a:avLst/>
            <a:gdLst>
              <a:gd name="T0" fmla="*/ 0 w 8"/>
              <a:gd name="T1" fmla="*/ 0 h 36"/>
              <a:gd name="T2" fmla="*/ 2147483646 w 8"/>
              <a:gd name="T3" fmla="*/ 0 h 36"/>
              <a:gd name="T4" fmla="*/ 2147483646 w 8"/>
              <a:gd name="T5" fmla="*/ 2147483646 h 36"/>
              <a:gd name="T6" fmla="*/ 2147483646 w 8"/>
              <a:gd name="T7" fmla="*/ 2147483646 h 36"/>
              <a:gd name="T8" fmla="*/ 2147483646 w 8"/>
              <a:gd name="T9" fmla="*/ 2147483646 h 36"/>
              <a:gd name="T10" fmla="*/ 0 w 8"/>
              <a:gd name="T11" fmla="*/ 0 h 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8" h="36">
                <a:moveTo>
                  <a:pt x="0" y="0"/>
                </a:moveTo>
                <a:lnTo>
                  <a:pt x="4" y="0"/>
                </a:lnTo>
                <a:lnTo>
                  <a:pt x="8" y="36"/>
                </a:lnTo>
                <a:lnTo>
                  <a:pt x="4" y="36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00" name="Freeform 47"/>
          <p:cNvSpPr>
            <a:spLocks/>
          </p:cNvSpPr>
          <p:nvPr/>
        </p:nvSpPr>
        <p:spPr bwMode="auto">
          <a:xfrm>
            <a:off x="5435600" y="5081588"/>
            <a:ext cx="4763" cy="12700"/>
          </a:xfrm>
          <a:custGeom>
            <a:avLst/>
            <a:gdLst>
              <a:gd name="T0" fmla="*/ 0 w 7"/>
              <a:gd name="T1" fmla="*/ 0 h 35"/>
              <a:gd name="T2" fmla="*/ 2147483646 w 7"/>
              <a:gd name="T3" fmla="*/ 0 h 35"/>
              <a:gd name="T4" fmla="*/ 2147483646 w 7"/>
              <a:gd name="T5" fmla="*/ 2147483646 h 35"/>
              <a:gd name="T6" fmla="*/ 2147483646 w 7"/>
              <a:gd name="T7" fmla="*/ 2147483646 h 35"/>
              <a:gd name="T8" fmla="*/ 2147483646 w 7"/>
              <a:gd name="T9" fmla="*/ 2147483646 h 35"/>
              <a:gd name="T10" fmla="*/ 0 w 7"/>
              <a:gd name="T11" fmla="*/ 0 h 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" h="35">
                <a:moveTo>
                  <a:pt x="0" y="0"/>
                </a:moveTo>
                <a:lnTo>
                  <a:pt x="4" y="0"/>
                </a:lnTo>
                <a:lnTo>
                  <a:pt x="7" y="35"/>
                </a:lnTo>
                <a:lnTo>
                  <a:pt x="3" y="35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01" name="Freeform 48"/>
          <p:cNvSpPr>
            <a:spLocks/>
          </p:cNvSpPr>
          <p:nvPr/>
        </p:nvSpPr>
        <p:spPr bwMode="auto">
          <a:xfrm>
            <a:off x="5430838" y="5121275"/>
            <a:ext cx="4762" cy="6350"/>
          </a:xfrm>
          <a:custGeom>
            <a:avLst/>
            <a:gdLst>
              <a:gd name="T0" fmla="*/ 2147483646 w 9"/>
              <a:gd name="T1" fmla="*/ 0 h 14"/>
              <a:gd name="T2" fmla="*/ 2147483646 w 9"/>
              <a:gd name="T3" fmla="*/ 2147483646 h 14"/>
              <a:gd name="T4" fmla="*/ 2147483646 w 9"/>
              <a:gd name="T5" fmla="*/ 2147483646 h 14"/>
              <a:gd name="T6" fmla="*/ 2147483646 w 9"/>
              <a:gd name="T7" fmla="*/ 2147483646 h 14"/>
              <a:gd name="T8" fmla="*/ 0 w 9"/>
              <a:gd name="T9" fmla="*/ 2147483646 h 14"/>
              <a:gd name="T10" fmla="*/ 2147483646 w 9"/>
              <a:gd name="T11" fmla="*/ 0 h 1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9" h="14">
                <a:moveTo>
                  <a:pt x="6" y="0"/>
                </a:moveTo>
                <a:lnTo>
                  <a:pt x="9" y="3"/>
                </a:lnTo>
                <a:lnTo>
                  <a:pt x="3" y="13"/>
                </a:lnTo>
                <a:lnTo>
                  <a:pt x="1" y="14"/>
                </a:lnTo>
                <a:lnTo>
                  <a:pt x="0" y="9"/>
                </a:lnTo>
                <a:lnTo>
                  <a:pt x="6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02" name="Freeform 49"/>
          <p:cNvSpPr>
            <a:spLocks/>
          </p:cNvSpPr>
          <p:nvPr/>
        </p:nvSpPr>
        <p:spPr bwMode="auto">
          <a:xfrm>
            <a:off x="5429250" y="5126038"/>
            <a:ext cx="1588" cy="1587"/>
          </a:xfrm>
          <a:custGeom>
            <a:avLst/>
            <a:gdLst>
              <a:gd name="T0" fmla="*/ 2147483646 w 3"/>
              <a:gd name="T1" fmla="*/ 0 h 5"/>
              <a:gd name="T2" fmla="*/ 2147483646 w 3"/>
              <a:gd name="T3" fmla="*/ 2147483646 h 5"/>
              <a:gd name="T4" fmla="*/ 2147483646 w 3"/>
              <a:gd name="T5" fmla="*/ 2147483646 h 5"/>
              <a:gd name="T6" fmla="*/ 2147483646 w 3"/>
              <a:gd name="T7" fmla="*/ 2147483646 h 5"/>
              <a:gd name="T8" fmla="*/ 0 w 3"/>
              <a:gd name="T9" fmla="*/ 2147483646 h 5"/>
              <a:gd name="T10" fmla="*/ 2147483646 w 3"/>
              <a:gd name="T11" fmla="*/ 0 h 5"/>
              <a:gd name="T12" fmla="*/ 2147483646 w 3"/>
              <a:gd name="T13" fmla="*/ 0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3" h="5">
                <a:moveTo>
                  <a:pt x="2" y="0"/>
                </a:moveTo>
                <a:lnTo>
                  <a:pt x="3" y="5"/>
                </a:lnTo>
                <a:lnTo>
                  <a:pt x="1" y="5"/>
                </a:lnTo>
                <a:lnTo>
                  <a:pt x="1" y="3"/>
                </a:lnTo>
                <a:lnTo>
                  <a:pt x="0" y="1"/>
                </a:lnTo>
                <a:lnTo>
                  <a:pt x="1" y="0"/>
                </a:lnTo>
                <a:lnTo>
                  <a:pt x="2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03" name="Freeform 50"/>
          <p:cNvSpPr>
            <a:spLocks/>
          </p:cNvSpPr>
          <p:nvPr/>
        </p:nvSpPr>
        <p:spPr bwMode="auto">
          <a:xfrm>
            <a:off x="5429250" y="5126038"/>
            <a:ext cx="1588" cy="1587"/>
          </a:xfrm>
          <a:custGeom>
            <a:avLst/>
            <a:gdLst>
              <a:gd name="T0" fmla="*/ 2147483646 w 3"/>
              <a:gd name="T1" fmla="*/ 0 h 4"/>
              <a:gd name="T2" fmla="*/ 2147483646 w 3"/>
              <a:gd name="T3" fmla="*/ 2147483646 h 4"/>
              <a:gd name="T4" fmla="*/ 2147483646 w 3"/>
              <a:gd name="T5" fmla="*/ 2147483646 h 4"/>
              <a:gd name="T6" fmla="*/ 2147483646 w 3"/>
              <a:gd name="T7" fmla="*/ 2147483646 h 4"/>
              <a:gd name="T8" fmla="*/ 2147483646 w 3"/>
              <a:gd name="T9" fmla="*/ 2147483646 h 4"/>
              <a:gd name="T10" fmla="*/ 0 w 3"/>
              <a:gd name="T11" fmla="*/ 2147483646 h 4"/>
              <a:gd name="T12" fmla="*/ 2147483646 w 3"/>
              <a:gd name="T13" fmla="*/ 0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3" h="4">
                <a:moveTo>
                  <a:pt x="1" y="0"/>
                </a:moveTo>
                <a:lnTo>
                  <a:pt x="2" y="2"/>
                </a:lnTo>
                <a:lnTo>
                  <a:pt x="3" y="3"/>
                </a:lnTo>
                <a:lnTo>
                  <a:pt x="2" y="4"/>
                </a:lnTo>
                <a:lnTo>
                  <a:pt x="0" y="2"/>
                </a:lnTo>
                <a:lnTo>
                  <a:pt x="1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04" name="Freeform 51"/>
          <p:cNvSpPr>
            <a:spLocks/>
          </p:cNvSpPr>
          <p:nvPr/>
        </p:nvSpPr>
        <p:spPr bwMode="auto">
          <a:xfrm>
            <a:off x="5427663" y="5126038"/>
            <a:ext cx="3175" cy="1587"/>
          </a:xfrm>
          <a:custGeom>
            <a:avLst/>
            <a:gdLst>
              <a:gd name="T0" fmla="*/ 2147483646 w 4"/>
              <a:gd name="T1" fmla="*/ 0 h 4"/>
              <a:gd name="T2" fmla="*/ 2147483646 w 4"/>
              <a:gd name="T3" fmla="*/ 2147483646 h 4"/>
              <a:gd name="T4" fmla="*/ 2147483646 w 4"/>
              <a:gd name="T5" fmla="*/ 2147483646 h 4"/>
              <a:gd name="T6" fmla="*/ 2147483646 w 4"/>
              <a:gd name="T7" fmla="*/ 2147483646 h 4"/>
              <a:gd name="T8" fmla="*/ 0 w 4"/>
              <a:gd name="T9" fmla="*/ 2147483646 h 4"/>
              <a:gd name="T10" fmla="*/ 2147483646 w 4"/>
              <a:gd name="T11" fmla="*/ 2147483646 h 4"/>
              <a:gd name="T12" fmla="*/ 2147483646 w 4"/>
              <a:gd name="T13" fmla="*/ 0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" h="4">
                <a:moveTo>
                  <a:pt x="2" y="0"/>
                </a:moveTo>
                <a:lnTo>
                  <a:pt x="4" y="2"/>
                </a:lnTo>
                <a:lnTo>
                  <a:pt x="3" y="4"/>
                </a:lnTo>
                <a:lnTo>
                  <a:pt x="2" y="2"/>
                </a:lnTo>
                <a:lnTo>
                  <a:pt x="0" y="2"/>
                </a:lnTo>
                <a:lnTo>
                  <a:pt x="1" y="1"/>
                </a:lnTo>
                <a:lnTo>
                  <a:pt x="2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05" name="Freeform 52"/>
          <p:cNvSpPr>
            <a:spLocks/>
          </p:cNvSpPr>
          <p:nvPr/>
        </p:nvSpPr>
        <p:spPr bwMode="auto">
          <a:xfrm>
            <a:off x="5427663" y="5127625"/>
            <a:ext cx="3175" cy="1588"/>
          </a:xfrm>
          <a:custGeom>
            <a:avLst/>
            <a:gdLst>
              <a:gd name="T0" fmla="*/ 0 w 4"/>
              <a:gd name="T1" fmla="*/ 0 h 4"/>
              <a:gd name="T2" fmla="*/ 2147483646 w 4"/>
              <a:gd name="T3" fmla="*/ 0 h 4"/>
              <a:gd name="T4" fmla="*/ 2147483646 w 4"/>
              <a:gd name="T5" fmla="*/ 0 h 4"/>
              <a:gd name="T6" fmla="*/ 2147483646 w 4"/>
              <a:gd name="T7" fmla="*/ 2147483646 h 4"/>
              <a:gd name="T8" fmla="*/ 2147483646 w 4"/>
              <a:gd name="T9" fmla="*/ 2147483646 h 4"/>
              <a:gd name="T10" fmla="*/ 0 w 4"/>
              <a:gd name="T11" fmla="*/ 2147483646 h 4"/>
              <a:gd name="T12" fmla="*/ 0 w 4"/>
              <a:gd name="T13" fmla="*/ 0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" h="4">
                <a:moveTo>
                  <a:pt x="0" y="0"/>
                </a:moveTo>
                <a:lnTo>
                  <a:pt x="2" y="0"/>
                </a:lnTo>
                <a:lnTo>
                  <a:pt x="4" y="0"/>
                </a:lnTo>
                <a:lnTo>
                  <a:pt x="4" y="3"/>
                </a:lnTo>
                <a:lnTo>
                  <a:pt x="3" y="4"/>
                </a:lnTo>
                <a:lnTo>
                  <a:pt x="0" y="2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06" name="Freeform 53"/>
          <p:cNvSpPr>
            <a:spLocks/>
          </p:cNvSpPr>
          <p:nvPr/>
        </p:nvSpPr>
        <p:spPr bwMode="auto">
          <a:xfrm>
            <a:off x="5410200" y="5164138"/>
            <a:ext cx="1588" cy="9525"/>
          </a:xfrm>
          <a:custGeom>
            <a:avLst/>
            <a:gdLst>
              <a:gd name="T0" fmla="*/ 0 w 4"/>
              <a:gd name="T1" fmla="*/ 0 h 25"/>
              <a:gd name="T2" fmla="*/ 2147483646 w 4"/>
              <a:gd name="T3" fmla="*/ 0 h 25"/>
              <a:gd name="T4" fmla="*/ 2147483646 w 4"/>
              <a:gd name="T5" fmla="*/ 2147483646 h 25"/>
              <a:gd name="T6" fmla="*/ 0 w 4"/>
              <a:gd name="T7" fmla="*/ 2147483646 h 25"/>
              <a:gd name="T8" fmla="*/ 0 w 4"/>
              <a:gd name="T9" fmla="*/ 2147483646 h 25"/>
              <a:gd name="T10" fmla="*/ 0 w 4"/>
              <a:gd name="T11" fmla="*/ 0 h 2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" h="25">
                <a:moveTo>
                  <a:pt x="0" y="0"/>
                </a:moveTo>
                <a:lnTo>
                  <a:pt x="4" y="0"/>
                </a:lnTo>
                <a:lnTo>
                  <a:pt x="4" y="25"/>
                </a:lnTo>
                <a:lnTo>
                  <a:pt x="0" y="25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07" name="Freeform 54"/>
          <p:cNvSpPr>
            <a:spLocks/>
          </p:cNvSpPr>
          <p:nvPr/>
        </p:nvSpPr>
        <p:spPr bwMode="auto">
          <a:xfrm>
            <a:off x="5410200" y="5173663"/>
            <a:ext cx="3175" cy="9525"/>
          </a:xfrm>
          <a:custGeom>
            <a:avLst/>
            <a:gdLst>
              <a:gd name="T0" fmla="*/ 0 w 5"/>
              <a:gd name="T1" fmla="*/ 0 h 25"/>
              <a:gd name="T2" fmla="*/ 2147483646 w 5"/>
              <a:gd name="T3" fmla="*/ 0 h 25"/>
              <a:gd name="T4" fmla="*/ 2147483646 w 5"/>
              <a:gd name="T5" fmla="*/ 2147483646 h 25"/>
              <a:gd name="T6" fmla="*/ 2147483646 w 5"/>
              <a:gd name="T7" fmla="*/ 2147483646 h 25"/>
              <a:gd name="T8" fmla="*/ 2147483646 w 5"/>
              <a:gd name="T9" fmla="*/ 2147483646 h 25"/>
              <a:gd name="T10" fmla="*/ 0 w 5"/>
              <a:gd name="T11" fmla="*/ 0 h 2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25">
                <a:moveTo>
                  <a:pt x="0" y="0"/>
                </a:moveTo>
                <a:lnTo>
                  <a:pt x="4" y="0"/>
                </a:lnTo>
                <a:lnTo>
                  <a:pt x="5" y="24"/>
                </a:lnTo>
                <a:lnTo>
                  <a:pt x="1" y="25"/>
                </a:lnTo>
                <a:lnTo>
                  <a:pt x="1" y="24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08" name="Freeform 55"/>
          <p:cNvSpPr>
            <a:spLocks/>
          </p:cNvSpPr>
          <p:nvPr/>
        </p:nvSpPr>
        <p:spPr bwMode="auto">
          <a:xfrm>
            <a:off x="5422900" y="5227638"/>
            <a:ext cx="3175" cy="11112"/>
          </a:xfrm>
          <a:custGeom>
            <a:avLst/>
            <a:gdLst>
              <a:gd name="T0" fmla="*/ 0 w 5"/>
              <a:gd name="T1" fmla="*/ 0 h 32"/>
              <a:gd name="T2" fmla="*/ 2147483646 w 5"/>
              <a:gd name="T3" fmla="*/ 0 h 32"/>
              <a:gd name="T4" fmla="*/ 2147483646 w 5"/>
              <a:gd name="T5" fmla="*/ 2147483646 h 32"/>
              <a:gd name="T6" fmla="*/ 2147483646 w 5"/>
              <a:gd name="T7" fmla="*/ 2147483646 h 32"/>
              <a:gd name="T8" fmla="*/ 2147483646 w 5"/>
              <a:gd name="T9" fmla="*/ 2147483646 h 32"/>
              <a:gd name="T10" fmla="*/ 0 w 5"/>
              <a:gd name="T11" fmla="*/ 0 h 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32">
                <a:moveTo>
                  <a:pt x="0" y="0"/>
                </a:moveTo>
                <a:lnTo>
                  <a:pt x="4" y="0"/>
                </a:lnTo>
                <a:lnTo>
                  <a:pt x="5" y="32"/>
                </a:lnTo>
                <a:lnTo>
                  <a:pt x="1" y="32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09" name="Freeform 56"/>
          <p:cNvSpPr>
            <a:spLocks/>
          </p:cNvSpPr>
          <p:nvPr/>
        </p:nvSpPr>
        <p:spPr bwMode="auto">
          <a:xfrm>
            <a:off x="5422900" y="5238750"/>
            <a:ext cx="3175" cy="26988"/>
          </a:xfrm>
          <a:custGeom>
            <a:avLst/>
            <a:gdLst>
              <a:gd name="T0" fmla="*/ 2147483646 w 5"/>
              <a:gd name="T1" fmla="*/ 0 h 68"/>
              <a:gd name="T2" fmla="*/ 2147483646 w 5"/>
              <a:gd name="T3" fmla="*/ 0 h 68"/>
              <a:gd name="T4" fmla="*/ 2147483646 w 5"/>
              <a:gd name="T5" fmla="*/ 2147483646 h 68"/>
              <a:gd name="T6" fmla="*/ 2147483646 w 5"/>
              <a:gd name="T7" fmla="*/ 2147483646 h 68"/>
              <a:gd name="T8" fmla="*/ 0 w 5"/>
              <a:gd name="T9" fmla="*/ 2147483646 h 68"/>
              <a:gd name="T10" fmla="*/ 2147483646 w 5"/>
              <a:gd name="T11" fmla="*/ 0 h 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68">
                <a:moveTo>
                  <a:pt x="1" y="0"/>
                </a:moveTo>
                <a:lnTo>
                  <a:pt x="5" y="0"/>
                </a:lnTo>
                <a:lnTo>
                  <a:pt x="4" y="68"/>
                </a:lnTo>
                <a:lnTo>
                  <a:pt x="0" y="68"/>
                </a:lnTo>
                <a:lnTo>
                  <a:pt x="1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10" name="Freeform 57"/>
          <p:cNvSpPr>
            <a:spLocks/>
          </p:cNvSpPr>
          <p:nvPr/>
        </p:nvSpPr>
        <p:spPr bwMode="auto">
          <a:xfrm>
            <a:off x="5418138" y="5265738"/>
            <a:ext cx="6350" cy="47625"/>
          </a:xfrm>
          <a:custGeom>
            <a:avLst/>
            <a:gdLst>
              <a:gd name="T0" fmla="*/ 2147483646 w 12"/>
              <a:gd name="T1" fmla="*/ 0 h 116"/>
              <a:gd name="T2" fmla="*/ 2147483646 w 12"/>
              <a:gd name="T3" fmla="*/ 0 h 116"/>
              <a:gd name="T4" fmla="*/ 2147483646 w 12"/>
              <a:gd name="T5" fmla="*/ 2147483646 h 116"/>
              <a:gd name="T6" fmla="*/ 2147483646 w 12"/>
              <a:gd name="T7" fmla="*/ 2147483646 h 116"/>
              <a:gd name="T8" fmla="*/ 0 w 12"/>
              <a:gd name="T9" fmla="*/ 2147483646 h 116"/>
              <a:gd name="T10" fmla="*/ 2147483646 w 12"/>
              <a:gd name="T11" fmla="*/ 0 h 1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2" h="116">
                <a:moveTo>
                  <a:pt x="8" y="0"/>
                </a:moveTo>
                <a:lnTo>
                  <a:pt x="12" y="0"/>
                </a:lnTo>
                <a:lnTo>
                  <a:pt x="4" y="115"/>
                </a:lnTo>
                <a:lnTo>
                  <a:pt x="4" y="116"/>
                </a:lnTo>
                <a:lnTo>
                  <a:pt x="0" y="115"/>
                </a:lnTo>
                <a:lnTo>
                  <a:pt x="8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11" name="Freeform 58"/>
          <p:cNvSpPr>
            <a:spLocks/>
          </p:cNvSpPr>
          <p:nvPr/>
        </p:nvSpPr>
        <p:spPr bwMode="auto">
          <a:xfrm>
            <a:off x="5410200" y="5340350"/>
            <a:ext cx="3175" cy="3175"/>
          </a:xfrm>
          <a:custGeom>
            <a:avLst/>
            <a:gdLst>
              <a:gd name="T0" fmla="*/ 0 w 4"/>
              <a:gd name="T1" fmla="*/ 0 h 6"/>
              <a:gd name="T2" fmla="*/ 2147483646 w 4"/>
              <a:gd name="T3" fmla="*/ 0 h 6"/>
              <a:gd name="T4" fmla="*/ 2147483646 w 4"/>
              <a:gd name="T5" fmla="*/ 2147483646 h 6"/>
              <a:gd name="T6" fmla="*/ 2147483646 w 4"/>
              <a:gd name="T7" fmla="*/ 2147483646 h 6"/>
              <a:gd name="T8" fmla="*/ 0 w 4"/>
              <a:gd name="T9" fmla="*/ 2147483646 h 6"/>
              <a:gd name="T10" fmla="*/ 0 w 4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" h="6">
                <a:moveTo>
                  <a:pt x="0" y="0"/>
                </a:moveTo>
                <a:lnTo>
                  <a:pt x="4" y="0"/>
                </a:lnTo>
                <a:lnTo>
                  <a:pt x="4" y="5"/>
                </a:lnTo>
                <a:lnTo>
                  <a:pt x="4" y="6"/>
                </a:lnTo>
                <a:lnTo>
                  <a:pt x="0" y="5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12" name="Freeform 59"/>
          <p:cNvSpPr>
            <a:spLocks/>
          </p:cNvSpPr>
          <p:nvPr/>
        </p:nvSpPr>
        <p:spPr bwMode="auto">
          <a:xfrm>
            <a:off x="5410200" y="5343525"/>
            <a:ext cx="3175" cy="1588"/>
          </a:xfrm>
          <a:custGeom>
            <a:avLst/>
            <a:gdLst>
              <a:gd name="T0" fmla="*/ 0 w 4"/>
              <a:gd name="T1" fmla="*/ 0 h 7"/>
              <a:gd name="T2" fmla="*/ 2147483646 w 4"/>
              <a:gd name="T3" fmla="*/ 2147483646 h 7"/>
              <a:gd name="T4" fmla="*/ 2147483646 w 4"/>
              <a:gd name="T5" fmla="*/ 2147483646 h 7"/>
              <a:gd name="T6" fmla="*/ 2147483646 w 4"/>
              <a:gd name="T7" fmla="*/ 2147483646 h 7"/>
              <a:gd name="T8" fmla="*/ 0 w 4"/>
              <a:gd name="T9" fmla="*/ 2147483646 h 7"/>
              <a:gd name="T10" fmla="*/ 0 w 4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" h="7">
                <a:moveTo>
                  <a:pt x="0" y="0"/>
                </a:moveTo>
                <a:lnTo>
                  <a:pt x="4" y="1"/>
                </a:lnTo>
                <a:lnTo>
                  <a:pt x="3" y="5"/>
                </a:lnTo>
                <a:lnTo>
                  <a:pt x="1" y="7"/>
                </a:lnTo>
                <a:lnTo>
                  <a:pt x="0" y="3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13" name="Freeform 60"/>
          <p:cNvSpPr>
            <a:spLocks/>
          </p:cNvSpPr>
          <p:nvPr/>
        </p:nvSpPr>
        <p:spPr bwMode="auto">
          <a:xfrm>
            <a:off x="5402263" y="5343525"/>
            <a:ext cx="9525" cy="3175"/>
          </a:xfrm>
          <a:custGeom>
            <a:avLst/>
            <a:gdLst>
              <a:gd name="T0" fmla="*/ 2147483646 w 18"/>
              <a:gd name="T1" fmla="*/ 0 h 8"/>
              <a:gd name="T2" fmla="*/ 2147483646 w 18"/>
              <a:gd name="T3" fmla="*/ 2147483646 h 8"/>
              <a:gd name="T4" fmla="*/ 2147483646 w 18"/>
              <a:gd name="T5" fmla="*/ 2147483646 h 8"/>
              <a:gd name="T6" fmla="*/ 0 w 18"/>
              <a:gd name="T7" fmla="*/ 2147483646 h 8"/>
              <a:gd name="T8" fmla="*/ 2147483646 w 18"/>
              <a:gd name="T9" fmla="*/ 2147483646 h 8"/>
              <a:gd name="T10" fmla="*/ 2147483646 w 18"/>
              <a:gd name="T11" fmla="*/ 0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8" h="8">
                <a:moveTo>
                  <a:pt x="17" y="0"/>
                </a:moveTo>
                <a:lnTo>
                  <a:pt x="18" y="4"/>
                </a:lnTo>
                <a:lnTo>
                  <a:pt x="3" y="8"/>
                </a:lnTo>
                <a:lnTo>
                  <a:pt x="0" y="4"/>
                </a:lnTo>
                <a:lnTo>
                  <a:pt x="2" y="2"/>
                </a:lnTo>
                <a:lnTo>
                  <a:pt x="17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14" name="Freeform 61"/>
          <p:cNvSpPr>
            <a:spLocks/>
          </p:cNvSpPr>
          <p:nvPr/>
        </p:nvSpPr>
        <p:spPr bwMode="auto">
          <a:xfrm>
            <a:off x="5400675" y="5345113"/>
            <a:ext cx="3175" cy="1587"/>
          </a:xfrm>
          <a:custGeom>
            <a:avLst/>
            <a:gdLst>
              <a:gd name="T0" fmla="*/ 2147483646 w 5"/>
              <a:gd name="T1" fmla="*/ 0 h 4"/>
              <a:gd name="T2" fmla="*/ 2147483646 w 5"/>
              <a:gd name="T3" fmla="*/ 2147483646 h 4"/>
              <a:gd name="T4" fmla="*/ 2147483646 w 5"/>
              <a:gd name="T5" fmla="*/ 2147483646 h 4"/>
              <a:gd name="T6" fmla="*/ 0 w 5"/>
              <a:gd name="T7" fmla="*/ 2147483646 h 4"/>
              <a:gd name="T8" fmla="*/ 0 w 5"/>
              <a:gd name="T9" fmla="*/ 2147483646 h 4"/>
              <a:gd name="T10" fmla="*/ 2147483646 w 5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4">
                <a:moveTo>
                  <a:pt x="2" y="0"/>
                </a:moveTo>
                <a:lnTo>
                  <a:pt x="5" y="4"/>
                </a:lnTo>
                <a:lnTo>
                  <a:pt x="2" y="4"/>
                </a:lnTo>
                <a:lnTo>
                  <a:pt x="0" y="1"/>
                </a:lnTo>
                <a:lnTo>
                  <a:pt x="2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15" name="Freeform 62"/>
          <p:cNvSpPr>
            <a:spLocks/>
          </p:cNvSpPr>
          <p:nvPr/>
        </p:nvSpPr>
        <p:spPr bwMode="auto">
          <a:xfrm>
            <a:off x="5399088" y="5346700"/>
            <a:ext cx="3175" cy="1588"/>
          </a:xfrm>
          <a:custGeom>
            <a:avLst/>
            <a:gdLst>
              <a:gd name="T0" fmla="*/ 2147483646 w 4"/>
              <a:gd name="T1" fmla="*/ 0 h 5"/>
              <a:gd name="T2" fmla="*/ 2147483646 w 4"/>
              <a:gd name="T3" fmla="*/ 2147483646 h 5"/>
              <a:gd name="T4" fmla="*/ 2147483646 w 4"/>
              <a:gd name="T5" fmla="*/ 2147483646 h 5"/>
              <a:gd name="T6" fmla="*/ 0 w 4"/>
              <a:gd name="T7" fmla="*/ 2147483646 h 5"/>
              <a:gd name="T8" fmla="*/ 2147483646 w 4"/>
              <a:gd name="T9" fmla="*/ 2147483646 h 5"/>
              <a:gd name="T10" fmla="*/ 2147483646 w 4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" h="5">
                <a:moveTo>
                  <a:pt x="2" y="0"/>
                </a:moveTo>
                <a:lnTo>
                  <a:pt x="4" y="3"/>
                </a:lnTo>
                <a:lnTo>
                  <a:pt x="4" y="5"/>
                </a:lnTo>
                <a:lnTo>
                  <a:pt x="0" y="4"/>
                </a:lnTo>
                <a:lnTo>
                  <a:pt x="1" y="3"/>
                </a:lnTo>
                <a:lnTo>
                  <a:pt x="2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16" name="Freeform 63"/>
          <p:cNvSpPr>
            <a:spLocks/>
          </p:cNvSpPr>
          <p:nvPr/>
        </p:nvSpPr>
        <p:spPr bwMode="auto">
          <a:xfrm>
            <a:off x="5399088" y="5348288"/>
            <a:ext cx="3175" cy="4762"/>
          </a:xfrm>
          <a:custGeom>
            <a:avLst/>
            <a:gdLst>
              <a:gd name="T0" fmla="*/ 0 w 4"/>
              <a:gd name="T1" fmla="*/ 0 h 13"/>
              <a:gd name="T2" fmla="*/ 2147483646 w 4"/>
              <a:gd name="T3" fmla="*/ 2147483646 h 13"/>
              <a:gd name="T4" fmla="*/ 2147483646 w 4"/>
              <a:gd name="T5" fmla="*/ 2147483646 h 13"/>
              <a:gd name="T6" fmla="*/ 2147483646 w 4"/>
              <a:gd name="T7" fmla="*/ 2147483646 h 13"/>
              <a:gd name="T8" fmla="*/ 0 w 4"/>
              <a:gd name="T9" fmla="*/ 2147483646 h 13"/>
              <a:gd name="T10" fmla="*/ 0 w 4"/>
              <a:gd name="T11" fmla="*/ 0 h 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" h="13">
                <a:moveTo>
                  <a:pt x="0" y="0"/>
                </a:moveTo>
                <a:lnTo>
                  <a:pt x="4" y="1"/>
                </a:lnTo>
                <a:lnTo>
                  <a:pt x="4" y="11"/>
                </a:lnTo>
                <a:lnTo>
                  <a:pt x="2" y="13"/>
                </a:lnTo>
                <a:lnTo>
                  <a:pt x="0" y="9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17" name="Freeform 64"/>
          <p:cNvSpPr>
            <a:spLocks/>
          </p:cNvSpPr>
          <p:nvPr/>
        </p:nvSpPr>
        <p:spPr bwMode="auto">
          <a:xfrm>
            <a:off x="5373688" y="5353050"/>
            <a:ext cx="3175" cy="3175"/>
          </a:xfrm>
          <a:custGeom>
            <a:avLst/>
            <a:gdLst>
              <a:gd name="T0" fmla="*/ 2147483646 w 5"/>
              <a:gd name="T1" fmla="*/ 2147483646 h 6"/>
              <a:gd name="T2" fmla="*/ 2147483646 w 5"/>
              <a:gd name="T3" fmla="*/ 2147483646 h 6"/>
              <a:gd name="T4" fmla="*/ 0 w 5"/>
              <a:gd name="T5" fmla="*/ 2147483646 h 6"/>
              <a:gd name="T6" fmla="*/ 0 w 5"/>
              <a:gd name="T7" fmla="*/ 2147483646 h 6"/>
              <a:gd name="T8" fmla="*/ 2147483646 w 5"/>
              <a:gd name="T9" fmla="*/ 0 h 6"/>
              <a:gd name="T10" fmla="*/ 2147483646 w 5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" h="6">
                <a:moveTo>
                  <a:pt x="5" y="1"/>
                </a:moveTo>
                <a:lnTo>
                  <a:pt x="4" y="6"/>
                </a:lnTo>
                <a:lnTo>
                  <a:pt x="0" y="4"/>
                </a:lnTo>
                <a:lnTo>
                  <a:pt x="0" y="2"/>
                </a:lnTo>
                <a:lnTo>
                  <a:pt x="2" y="0"/>
                </a:lnTo>
                <a:lnTo>
                  <a:pt x="5" y="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818" name="Freeform 65"/>
          <p:cNvSpPr>
            <a:spLocks/>
          </p:cNvSpPr>
          <p:nvPr/>
        </p:nvSpPr>
        <p:spPr bwMode="auto">
          <a:xfrm>
            <a:off x="5345113" y="5318125"/>
            <a:ext cx="4762" cy="7938"/>
          </a:xfrm>
          <a:custGeom>
            <a:avLst/>
            <a:gdLst>
              <a:gd name="T0" fmla="*/ 2147483646 w 8"/>
              <a:gd name="T1" fmla="*/ 2147483646 h 22"/>
              <a:gd name="T2" fmla="*/ 2147483646 w 8"/>
              <a:gd name="T3" fmla="*/ 2147483646 h 22"/>
              <a:gd name="T4" fmla="*/ 0 w 8"/>
              <a:gd name="T5" fmla="*/ 2147483646 h 22"/>
              <a:gd name="T6" fmla="*/ 0 w 8"/>
              <a:gd name="T7" fmla="*/ 0 h 22"/>
              <a:gd name="T8" fmla="*/ 2147483646 w 8"/>
              <a:gd name="T9" fmla="*/ 0 h 22"/>
              <a:gd name="T10" fmla="*/ 2147483646 w 8"/>
              <a:gd name="T11" fmla="*/ 2147483646 h 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8" h="22">
                <a:moveTo>
                  <a:pt x="8" y="19"/>
                </a:moveTo>
                <a:lnTo>
                  <a:pt x="4" y="22"/>
                </a:lnTo>
                <a:lnTo>
                  <a:pt x="0" y="2"/>
                </a:lnTo>
                <a:lnTo>
                  <a:pt x="0" y="0"/>
                </a:lnTo>
                <a:lnTo>
                  <a:pt x="4" y="0"/>
                </a:lnTo>
                <a:lnTo>
                  <a:pt x="8" y="19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74819" name="Picture 134"/>
          <p:cNvPicPr>
            <a:picLocks noChangeAspect="1" noChangeArrowheads="1"/>
          </p:cNvPicPr>
          <p:nvPr/>
        </p:nvPicPr>
        <p:blipFill>
          <a:blip r:embed="rId3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668" y="937365"/>
            <a:ext cx="7488832" cy="5463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90682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4563988" cy="3683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Transaction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07504" y="777478"/>
            <a:ext cx="8496944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nce the internal PS/2 keyboard interface finishes receiving the PS/2 transaction, the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scii_new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flag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easserts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to indicate that a new PS/2 to ASCII conversion is in progress. </a:t>
            </a:r>
            <a:endParaRPr kumimoji="0" lang="en-US" altLang="zh-TW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When the transaction completes, the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scii_new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flag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sserts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to indicate that a new ASCII code has been received and is available on the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ascii_cod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bus.  </a:t>
            </a:r>
          </a:p>
          <a:p>
            <a:pPr marL="53975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In this case, the PS/2 code received is x“1C” (the make code for the “A” key), and the resulting ASCII code is x“61” (the ASCII code for the “a” character).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3212976"/>
            <a:ext cx="8946427" cy="1028283"/>
          </a:xfrm>
          <a:prstGeom prst="rect">
            <a:avLst/>
          </a:prstGeom>
        </p:spPr>
      </p:pic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" name="橢圓 2"/>
          <p:cNvSpPr/>
          <p:nvPr/>
        </p:nvSpPr>
        <p:spPr bwMode="auto">
          <a:xfrm>
            <a:off x="7740352" y="3717032"/>
            <a:ext cx="720080" cy="648072"/>
          </a:xfrm>
          <a:prstGeom prst="ellipse">
            <a:avLst/>
          </a:prstGeom>
          <a:noFill/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7872852" y="4337654"/>
            <a:ext cx="6126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bits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7814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707904" y="1988840"/>
            <a:ext cx="3384872" cy="765175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新細明體" panose="02020500000000000000" pitchFamily="18" charset="-120"/>
                <a:cs typeface="華康新特圓體"/>
              </a:rPr>
              <a:t>VGA</a:t>
            </a:r>
            <a:r>
              <a:rPr lang="zh-TW" altLang="en-US" sz="3600" dirty="0">
                <a:ea typeface="新細明體" panose="02020500000000000000" pitchFamily="18" charset="-120"/>
                <a:cs typeface="華康新特圓體"/>
              </a:rPr>
              <a:t>螢幕顯示</a:t>
            </a:r>
          </a:p>
        </p:txBody>
      </p:sp>
    </p:spTree>
    <p:extLst>
      <p:ext uri="{BB962C8B-B14F-4D97-AF65-F5344CB8AC3E}">
        <p14:creationId xmlns:p14="http://schemas.microsoft.com/office/powerpoint/2010/main" val="3022659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0"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VGA </a:t>
            </a:r>
            <a:r>
              <a:rPr lang="en-US" altLang="zh-TW" dirty="0" smtClean="0"/>
              <a:t>Video </a:t>
            </a:r>
            <a:r>
              <a:rPr lang="en-US" altLang="zh-TW" dirty="0"/>
              <a:t>Display Technology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2970563"/>
              </p:ext>
            </p:extLst>
          </p:nvPr>
        </p:nvGraphicFramePr>
        <p:xfrm>
          <a:off x="3923928" y="2629467"/>
          <a:ext cx="4968552" cy="37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" r:id="rId3" imgW="3979271" imgH="3014258" progId="Visio.Drawing.6">
                  <p:embed/>
                </p:oleObj>
              </mc:Choice>
              <mc:Fallback>
                <p:oleObj r:id="rId3" imgW="3979271" imgH="3014258" progId="Visio.Drawing.6">
                  <p:embed/>
                  <p:pic>
                    <p:nvPicPr>
                      <p:cNvPr id="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2629467"/>
                        <a:ext cx="4968552" cy="37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7544" y="836712"/>
            <a:ext cx="813690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TW" dirty="0">
                <a:solidFill>
                  <a:schemeClr val="tx1"/>
                </a:solidFill>
              </a:rPr>
              <a:t>In standard VGA format, the screen contains 640x480 pixels</a:t>
            </a:r>
          </a:p>
          <a:p>
            <a:pPr lvl="1"/>
            <a:r>
              <a:rPr lang="en-US" altLang="zh-TW" dirty="0" smtClean="0">
                <a:solidFill>
                  <a:schemeClr val="tx1"/>
                </a:solidFill>
              </a:rPr>
              <a:t>– </a:t>
            </a:r>
            <a:r>
              <a:rPr lang="en-US" altLang="zh-TW" dirty="0">
                <a:solidFill>
                  <a:schemeClr val="tx1"/>
                </a:solidFill>
              </a:rPr>
              <a:t>640 pixels in a row</a:t>
            </a:r>
          </a:p>
          <a:p>
            <a:pPr lvl="1"/>
            <a:r>
              <a:rPr lang="en-US" altLang="zh-TW" dirty="0">
                <a:solidFill>
                  <a:schemeClr val="tx1"/>
                </a:solidFill>
              </a:rPr>
              <a:t>– 480 rows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TW" dirty="0" smtClean="0">
                <a:solidFill>
                  <a:schemeClr val="tx1"/>
                </a:solidFill>
              </a:rPr>
              <a:t>The </a:t>
            </a:r>
            <a:r>
              <a:rPr lang="en-US" altLang="zh-TW" dirty="0">
                <a:solidFill>
                  <a:schemeClr val="tx1"/>
                </a:solidFill>
              </a:rPr>
              <a:t>standard refresh rate for a screen is </a:t>
            </a:r>
            <a:r>
              <a:rPr lang="en-US" altLang="zh-TW" dirty="0" smtClean="0">
                <a:solidFill>
                  <a:schemeClr val="tx1"/>
                </a:solidFill>
              </a:rPr>
              <a:t>~ 60 </a:t>
            </a:r>
            <a:r>
              <a:rPr lang="en-US" altLang="zh-TW" dirty="0">
                <a:solidFill>
                  <a:schemeClr val="tx1"/>
                </a:solidFill>
              </a:rPr>
              <a:t>Hz</a:t>
            </a:r>
          </a:p>
          <a:p>
            <a:pPr lvl="1"/>
            <a:r>
              <a:rPr lang="en-US" altLang="zh-TW" dirty="0">
                <a:solidFill>
                  <a:schemeClr val="tx1"/>
                </a:solidFill>
              </a:rPr>
              <a:t>– The entire screen is refreshed 60 times per second</a:t>
            </a:r>
            <a:endParaRPr lang="zh-TW" altLang="en-US" dirty="0">
              <a:solidFill>
                <a:schemeClr val="tx1"/>
              </a:solidFill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9078" y="2924330"/>
            <a:ext cx="3418826" cy="2312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0417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0"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VGA </a:t>
            </a:r>
            <a:r>
              <a:rPr lang="en-US" altLang="zh-TW" dirty="0"/>
              <a:t>Clock Information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980728"/>
            <a:ext cx="8136904" cy="4072813"/>
          </a:xfrm>
          <a:prstGeom prst="rect">
            <a:avLst/>
          </a:prstGeom>
        </p:spPr>
      </p:pic>
      <p:cxnSp>
        <p:nvCxnSpPr>
          <p:cNvPr id="7" name="直線接點 6"/>
          <p:cNvCxnSpPr/>
          <p:nvPr/>
        </p:nvCxnSpPr>
        <p:spPr bwMode="auto">
          <a:xfrm>
            <a:off x="2555776" y="2420888"/>
            <a:ext cx="5904656" cy="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直線接點 8"/>
          <p:cNvCxnSpPr/>
          <p:nvPr/>
        </p:nvCxnSpPr>
        <p:spPr bwMode="auto">
          <a:xfrm>
            <a:off x="576392" y="2817768"/>
            <a:ext cx="504056" cy="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72428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0">
              <a:defRPr/>
            </a:pPr>
            <a:r>
              <a:rPr lang="en-US" altLang="zh-TW" dirty="0"/>
              <a:t>Horizontal Refresh Cycle</a:t>
            </a:r>
            <a:endParaRPr kumimoji="0" lang="zh-TW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7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3573016"/>
            <a:ext cx="6426721" cy="2652154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1800" y="826505"/>
            <a:ext cx="2790825" cy="2381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3611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水平同步信號波形與其對應的計數值 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2604058"/>
              </p:ext>
            </p:extLst>
          </p:nvPr>
        </p:nvGraphicFramePr>
        <p:xfrm>
          <a:off x="852037" y="5100564"/>
          <a:ext cx="7547047" cy="731838"/>
        </p:xfrm>
        <a:graphic>
          <a:graphicData uri="http://schemas.openxmlformats.org/drawingml/2006/table">
            <a:tbl>
              <a:tblPr/>
              <a:tblGrid>
                <a:gridCol w="12570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7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85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85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570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585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43946"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Parameters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A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B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C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D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E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946"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Time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31.77us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3.77us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1.89us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25.17us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0.94us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946"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Clocks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800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96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44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640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20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8250" y="1033549"/>
            <a:ext cx="7419975" cy="340042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 bwMode="auto">
          <a:xfrm>
            <a:off x="3439536" y="3592680"/>
            <a:ext cx="792088" cy="288032"/>
          </a:xfrm>
          <a:prstGeom prst="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6606866" y="3592680"/>
            <a:ext cx="485414" cy="288032"/>
          </a:xfrm>
          <a:prstGeom prst="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879209" y="5570552"/>
            <a:ext cx="792088" cy="288032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4941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0">
              <a:defRPr/>
            </a:pPr>
            <a:r>
              <a:rPr lang="en-US" altLang="zh-TW" dirty="0" smtClean="0"/>
              <a:t>Vertical </a:t>
            </a:r>
            <a:r>
              <a:rPr lang="en-US" altLang="zh-TW" dirty="0"/>
              <a:t>Refresh Cycle</a:t>
            </a:r>
            <a:endParaRPr lang="zh-TW" altLang="en-US" sz="3200" dirty="0">
              <a:solidFill>
                <a:srgbClr val="081D58"/>
              </a:solidFill>
              <a:ea typeface="新細明體" panose="02020500000000000000" pitchFamily="18" charset="-120"/>
            </a:endParaRP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268760"/>
            <a:ext cx="8077200" cy="259080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724" y="4758705"/>
            <a:ext cx="8172450" cy="742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41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新細明體" panose="02020500000000000000" pitchFamily="18" charset="-120"/>
                <a:cs typeface="+mj-cs"/>
              </a:rPr>
              <a:t>垂直同步信號波形與其對應的計數值 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1552113"/>
              </p:ext>
            </p:extLst>
          </p:nvPr>
        </p:nvGraphicFramePr>
        <p:xfrm>
          <a:off x="644453" y="4869227"/>
          <a:ext cx="7547047" cy="731838"/>
        </p:xfrm>
        <a:graphic>
          <a:graphicData uri="http://schemas.openxmlformats.org/drawingml/2006/table">
            <a:tbl>
              <a:tblPr/>
              <a:tblGrid>
                <a:gridCol w="12570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7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85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85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570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585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43946"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Parameters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O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P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Q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R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S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946"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Time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16.68ms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64us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1.02ms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15.25ms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0.35ms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946"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Clocks</a:t>
                      </a: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525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2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30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480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/>
                          <a:cs typeface="Times New Roman" pitchFamily="18" charset="0"/>
                        </a:rPr>
                        <a:t>14</a:t>
                      </a: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/>
                        <a:cs typeface="Times New Roman" pitchFamily="18" charset="0"/>
                      </a:endParaRPr>
                    </a:p>
                  </a:txBody>
                  <a:tcPr marL="17780" marR="177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200" y="1112023"/>
            <a:ext cx="8029239" cy="320388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 bwMode="auto">
          <a:xfrm>
            <a:off x="3642247" y="3717032"/>
            <a:ext cx="713729" cy="285288"/>
          </a:xfrm>
          <a:prstGeom prst="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6966906" y="3717032"/>
            <a:ext cx="485414" cy="288032"/>
          </a:xfrm>
          <a:prstGeom prst="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664117" y="5352361"/>
            <a:ext cx="792088" cy="288032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3651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727180"/>
            <a:ext cx="6786711" cy="4896741"/>
          </a:xfrm>
          <a:prstGeom prst="rect">
            <a:avLst/>
          </a:prstGeom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948364" cy="3683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0">
              <a:defRPr/>
            </a:pPr>
            <a:r>
              <a:rPr lang="en-US" altLang="zh-TW" dirty="0"/>
              <a:t>VGA Video on the </a:t>
            </a:r>
            <a:r>
              <a:rPr lang="en-US" altLang="zh-TW" dirty="0" smtClean="0"/>
              <a:t>DE0 </a:t>
            </a:r>
            <a:r>
              <a:rPr lang="en-US" altLang="zh-TW" dirty="0"/>
              <a:t>Board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07504" y="908720"/>
            <a:ext cx="86409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539750" lvl="1" indent="-342900">
              <a:spcAft>
                <a:spcPts val="60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There is a 4-bit DAC resistor network used </a:t>
            </a:r>
            <a:r>
              <a:rPr lang="en-US" altLang="zh-TW" dirty="0" smtClean="0">
                <a:solidFill>
                  <a:srgbClr val="000000"/>
                </a:solidFill>
                <a:ea typeface="新細明體" panose="02020500000000000000" pitchFamily="18" charset="-120"/>
              </a:rPr>
              <a:t>to produce 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dirty="0">
                <a:solidFill>
                  <a:schemeClr val="tx1"/>
                </a:solidFill>
                <a:ea typeface="新細明體" panose="02020500000000000000" pitchFamily="18" charset="-120"/>
              </a:rPr>
              <a:t>analog data signals 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(red, green, </a:t>
            </a:r>
            <a:r>
              <a:rPr lang="en-US" altLang="zh-TW" dirty="0" smtClean="0">
                <a:solidFill>
                  <a:srgbClr val="000000"/>
                </a:solidFill>
                <a:ea typeface="新細明體" panose="02020500000000000000" pitchFamily="18" charset="-120"/>
              </a:rPr>
              <a:t>and blue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. </a:t>
            </a:r>
          </a:p>
        </p:txBody>
      </p:sp>
      <p:sp>
        <p:nvSpPr>
          <p:cNvPr id="2" name="橢圓 1"/>
          <p:cNvSpPr/>
          <p:nvPr/>
        </p:nvSpPr>
        <p:spPr bwMode="auto">
          <a:xfrm>
            <a:off x="5773288" y="2996952"/>
            <a:ext cx="792089" cy="1224136"/>
          </a:xfrm>
          <a:prstGeom prst="ellips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cxnSp>
        <p:nvCxnSpPr>
          <p:cNvPr id="6" name="直線單箭頭接點 5"/>
          <p:cNvCxnSpPr/>
          <p:nvPr/>
        </p:nvCxnSpPr>
        <p:spPr bwMode="auto">
          <a:xfrm flipH="1">
            <a:off x="6228184" y="2276872"/>
            <a:ext cx="360040" cy="64807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矩形 7"/>
          <p:cNvSpPr/>
          <p:nvPr/>
        </p:nvSpPr>
        <p:spPr>
          <a:xfrm>
            <a:off x="6458119" y="1938318"/>
            <a:ext cx="155042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600" dirty="0">
                <a:solidFill>
                  <a:schemeClr val="accent2"/>
                </a:solidFill>
                <a:ea typeface="新細明體" panose="02020500000000000000" pitchFamily="18" charset="-120"/>
              </a:rPr>
              <a:t>analog </a:t>
            </a:r>
            <a:r>
              <a:rPr lang="en-US" altLang="zh-TW" sz="1600" dirty="0" smtClean="0">
                <a:solidFill>
                  <a:schemeClr val="accent2"/>
                </a:solidFill>
                <a:ea typeface="新細明體" panose="02020500000000000000" pitchFamily="18" charset="-120"/>
              </a:rPr>
              <a:t>signals </a:t>
            </a:r>
            <a:endParaRPr lang="zh-TW" altLang="en-US" sz="1600" dirty="0"/>
          </a:p>
        </p:txBody>
      </p:sp>
      <p:sp>
        <p:nvSpPr>
          <p:cNvPr id="9" name="橢圓 8"/>
          <p:cNvSpPr/>
          <p:nvPr/>
        </p:nvSpPr>
        <p:spPr bwMode="auto">
          <a:xfrm>
            <a:off x="3563888" y="5661249"/>
            <a:ext cx="648073" cy="576064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1" i="0" u="none" strike="noStrike" cap="none" normalizeH="0" baseline="0" dirty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271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6" name="圖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821" y="1124744"/>
            <a:ext cx="5165501" cy="2064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圖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5766" y="3501008"/>
            <a:ext cx="5502498" cy="2699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橢圓 1"/>
          <p:cNvSpPr/>
          <p:nvPr/>
        </p:nvSpPr>
        <p:spPr bwMode="auto">
          <a:xfrm>
            <a:off x="1982896" y="5261880"/>
            <a:ext cx="576064" cy="369872"/>
          </a:xfrm>
          <a:prstGeom prst="ellipse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8" name="橢圓 7"/>
          <p:cNvSpPr/>
          <p:nvPr/>
        </p:nvSpPr>
        <p:spPr bwMode="auto">
          <a:xfrm>
            <a:off x="1999376" y="5733256"/>
            <a:ext cx="576064" cy="369872"/>
          </a:xfrm>
          <a:prstGeom prst="ellipse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732052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60" y="304800"/>
            <a:ext cx="806489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範例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:</a:t>
            </a: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 控制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R,G,B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輸入以在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VGA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螢幕上顯示八種不同的顏色 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6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268760"/>
            <a:ext cx="6487398" cy="3330093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4025" y="4796848"/>
            <a:ext cx="1704975" cy="342900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1403648" y="2132856"/>
            <a:ext cx="9525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b="1" dirty="0" err="1" smtClean="0">
                <a:solidFill>
                  <a:schemeClr val="accent2"/>
                </a:solidFill>
              </a:rPr>
              <a:t>VGA_sync</a:t>
            </a:r>
            <a:endParaRPr lang="zh-TW" altLang="en-US" sz="1200" b="1" dirty="0">
              <a:solidFill>
                <a:schemeClr val="accent2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3395329" y="2977207"/>
            <a:ext cx="11416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b="1" dirty="0" err="1" smtClean="0">
                <a:solidFill>
                  <a:schemeClr val="accent2"/>
                </a:solidFill>
              </a:rPr>
              <a:t>RGB_display</a:t>
            </a:r>
            <a:endParaRPr lang="zh-TW" altLang="en-US" sz="12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0456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60" y="304800"/>
            <a:ext cx="7992888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範例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:</a:t>
            </a: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 控制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R,G,B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輸入以在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VGA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螢幕上顯示八種不同的顏色 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915167"/>
            <a:ext cx="8096771" cy="2649536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596643" y="1120935"/>
            <a:ext cx="2069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</a:rPr>
              <a:t>&lt;Block Diagram&gt;</a:t>
            </a:r>
            <a:endParaRPr lang="zh-TW" altLang="en-US" b="1" dirty="0">
              <a:solidFill>
                <a:schemeClr val="accent2"/>
              </a:solidFill>
            </a:endParaRPr>
          </a:p>
        </p:txBody>
      </p:sp>
      <p:sp>
        <p:nvSpPr>
          <p:cNvPr id="2" name="橢圓 1"/>
          <p:cNvSpPr/>
          <p:nvPr/>
        </p:nvSpPr>
        <p:spPr bwMode="auto">
          <a:xfrm>
            <a:off x="5148064" y="3304648"/>
            <a:ext cx="432048" cy="216024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079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276872"/>
            <a:ext cx="6624736" cy="3768382"/>
          </a:xfrm>
          <a:prstGeom prst="rect">
            <a:avLst/>
          </a:prstGeom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59" y="260648"/>
            <a:ext cx="8211443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VHDL:</a:t>
            </a: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 </a:t>
            </a:r>
            <a:r>
              <a:rPr kumimoji="0" lang="en-US" altLang="zh-TW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VGA_sync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6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6176" y="908720"/>
            <a:ext cx="2501776" cy="1841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823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11559" y="260648"/>
            <a:ext cx="8211443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VHDL:</a:t>
            </a: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 </a:t>
            </a:r>
            <a:r>
              <a:rPr kumimoji="0" lang="en-US" altLang="zh-TW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VGA_sync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116" y="809215"/>
            <a:ext cx="7080992" cy="5616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5982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11559" y="260648"/>
            <a:ext cx="8211443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VHDL:</a:t>
            </a: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 </a:t>
            </a:r>
            <a:r>
              <a:rPr kumimoji="0" lang="en-US" altLang="zh-TW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VGA_sync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764704"/>
            <a:ext cx="6278463" cy="6024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07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59" y="260648"/>
            <a:ext cx="8211443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VHDL:</a:t>
            </a: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 </a:t>
            </a:r>
            <a:r>
              <a:rPr kumimoji="0" lang="en-US" altLang="zh-TW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RGB_display</a:t>
            </a:r>
            <a:endParaRPr kumimoji="0" lang="zh-TW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/>
              <a:ea typeface="標楷體" pitchFamily="65" charset="-120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9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549" y="980728"/>
            <a:ext cx="6935779" cy="5328592"/>
          </a:xfrm>
          <a:prstGeom prst="rect">
            <a:avLst/>
          </a:prstGeom>
        </p:spPr>
      </p:pic>
      <p:pic>
        <p:nvPicPr>
          <p:cNvPr id="8" name="Picture 12"/>
          <p:cNvPicPr>
            <a:picLocks noChangeAspect="1" noChangeArrowheads="1"/>
          </p:cNvPicPr>
          <p:nvPr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79" t="20740" r="48425" b="45166"/>
          <a:stretch>
            <a:fillRect/>
          </a:stretch>
        </p:blipFill>
        <p:spPr bwMode="auto">
          <a:xfrm>
            <a:off x="6516216" y="1124744"/>
            <a:ext cx="2019674" cy="2082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381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196752"/>
            <a:ext cx="8220075" cy="4048125"/>
          </a:xfrm>
          <a:prstGeom prst="rect">
            <a:avLst/>
          </a:prstGeom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59" y="304800"/>
            <a:ext cx="8211443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Black" panose="020B0A04020102020204" pitchFamily="34" charset="0"/>
                <a:ea typeface="標楷體" panose="03000509000000000000" pitchFamily="65" charset="-120"/>
                <a:cs typeface="+mj-cs"/>
              </a:rPr>
              <a:t>在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Black" panose="020B0A04020102020204" pitchFamily="34" charset="0"/>
                <a:ea typeface="標楷體" panose="03000509000000000000" pitchFamily="65" charset="-120"/>
                <a:cs typeface="+mj-cs"/>
              </a:rPr>
              <a:t>VGA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Black" panose="020B0A04020102020204" pitchFamily="34" charset="0"/>
                <a:ea typeface="標楷體" panose="03000509000000000000" pitchFamily="65" charset="-120"/>
                <a:cs typeface="+mj-cs"/>
              </a:rPr>
              <a:t>螢幕上顯示紅白藍橫條</a:t>
            </a: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1115616" y="2376464"/>
            <a:ext cx="9525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b="1" dirty="0" err="1" smtClean="0">
                <a:solidFill>
                  <a:schemeClr val="accent2"/>
                </a:solidFill>
              </a:rPr>
              <a:t>VGA_sync</a:t>
            </a:r>
            <a:endParaRPr lang="zh-TW" altLang="en-US" sz="1200" b="1" dirty="0">
              <a:solidFill>
                <a:schemeClr val="accent2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3059832" y="3389939"/>
            <a:ext cx="11496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b="1" dirty="0" err="1" smtClean="0">
                <a:solidFill>
                  <a:schemeClr val="accent2"/>
                </a:solidFill>
              </a:rPr>
              <a:t>Hbar_display</a:t>
            </a:r>
            <a:endParaRPr lang="zh-TW" altLang="en-US" sz="12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2991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59" y="304800"/>
            <a:ext cx="8211443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Black" panose="020B0A04020102020204" pitchFamily="34" charset="0"/>
                <a:ea typeface="標楷體" panose="03000509000000000000" pitchFamily="65" charset="-120"/>
                <a:cs typeface="+mj-cs"/>
              </a:rPr>
              <a:t>在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Black" panose="020B0A04020102020204" pitchFamily="34" charset="0"/>
                <a:ea typeface="標楷體" panose="03000509000000000000" pitchFamily="65" charset="-120"/>
                <a:cs typeface="+mj-cs"/>
              </a:rPr>
              <a:t>VGA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Black" panose="020B0A04020102020204" pitchFamily="34" charset="0"/>
                <a:ea typeface="標楷體" panose="03000509000000000000" pitchFamily="65" charset="-120"/>
                <a:cs typeface="+mj-cs"/>
              </a:rPr>
              <a:t>螢幕上顯示紅白藍橫條</a:t>
            </a:r>
          </a:p>
        </p:txBody>
      </p:sp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596643" y="1120935"/>
            <a:ext cx="2069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</a:rPr>
              <a:t>&lt;Block Diagram&gt;</a:t>
            </a:r>
            <a:endParaRPr lang="zh-TW" altLang="en-US" b="1" dirty="0">
              <a:solidFill>
                <a:schemeClr val="accent2"/>
              </a:solidFill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302" y="1886340"/>
            <a:ext cx="7603951" cy="1820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517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59" y="260648"/>
            <a:ext cx="8211443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VHDL:</a:t>
            </a:r>
            <a:r>
              <a:rPr kumimoji="0" lang="zh-TW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 </a:t>
            </a:r>
            <a:r>
              <a:rPr lang="en-US" altLang="zh-TW" dirty="0" smtClean="0">
                <a:solidFill>
                  <a:srgbClr val="002060"/>
                </a:solidFill>
                <a:latin typeface="Arial"/>
                <a:ea typeface="標楷體" pitchFamily="65" charset="-120"/>
              </a:rPr>
              <a:t>H</a:t>
            </a:r>
            <a:r>
              <a:rPr kumimoji="0" lang="en-US" altLang="zh-TW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/>
                <a:ea typeface="標楷體" pitchFamily="65" charset="-120"/>
                <a:cs typeface="+mj-cs"/>
              </a:rPr>
              <a:t>bar_display</a:t>
            </a:r>
            <a:endParaRPr kumimoji="0" lang="zh-TW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/>
              <a:ea typeface="標楷體" pitchFamily="65" charset="-120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81D58"/>
              </a:solidFill>
              <a:effectLst/>
              <a:uLnTx/>
              <a:uFillTx/>
              <a:latin typeface="Arial"/>
              <a:ea typeface="新細明體" panose="02020500000000000000" pitchFamily="18" charset="-120"/>
              <a:cs typeface="+mj-cs"/>
            </a:endParaRPr>
          </a:p>
        </p:txBody>
      </p:sp>
      <p:sp>
        <p:nvSpPr>
          <p:cNvPr id="9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3" y="717368"/>
            <a:ext cx="5945547" cy="611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47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00100" y="304800"/>
            <a:ext cx="7156276" cy="38789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VGA Timings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7086021"/>
              </p:ext>
            </p:extLst>
          </p:nvPr>
        </p:nvGraphicFramePr>
        <p:xfrm>
          <a:off x="35496" y="908720"/>
          <a:ext cx="9036499" cy="55227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2618">
                  <a:extLst>
                    <a:ext uri="{9D8B030D-6E8A-4147-A177-3AD203B41FA5}">
                      <a16:colId xmlns:a16="http://schemas.microsoft.com/office/drawing/2014/main" val="3782992700"/>
                    </a:ext>
                  </a:extLst>
                </a:gridCol>
                <a:gridCol w="604681">
                  <a:extLst>
                    <a:ext uri="{9D8B030D-6E8A-4147-A177-3AD203B41FA5}">
                      <a16:colId xmlns:a16="http://schemas.microsoft.com/office/drawing/2014/main" val="3907039878"/>
                    </a:ext>
                  </a:extLst>
                </a:gridCol>
                <a:gridCol w="903650">
                  <a:extLst>
                    <a:ext uri="{9D8B030D-6E8A-4147-A177-3AD203B41FA5}">
                      <a16:colId xmlns:a16="http://schemas.microsoft.com/office/drawing/2014/main" val="1126456391"/>
                    </a:ext>
                  </a:extLst>
                </a:gridCol>
                <a:gridCol w="903650">
                  <a:extLst>
                    <a:ext uri="{9D8B030D-6E8A-4147-A177-3AD203B41FA5}">
                      <a16:colId xmlns:a16="http://schemas.microsoft.com/office/drawing/2014/main" val="77888448"/>
                    </a:ext>
                  </a:extLst>
                </a:gridCol>
                <a:gridCol w="903650">
                  <a:extLst>
                    <a:ext uri="{9D8B030D-6E8A-4147-A177-3AD203B41FA5}">
                      <a16:colId xmlns:a16="http://schemas.microsoft.com/office/drawing/2014/main" val="3070857147"/>
                    </a:ext>
                  </a:extLst>
                </a:gridCol>
                <a:gridCol w="903650">
                  <a:extLst>
                    <a:ext uri="{9D8B030D-6E8A-4147-A177-3AD203B41FA5}">
                      <a16:colId xmlns:a16="http://schemas.microsoft.com/office/drawing/2014/main" val="429161480"/>
                    </a:ext>
                  </a:extLst>
                </a:gridCol>
                <a:gridCol w="903650">
                  <a:extLst>
                    <a:ext uri="{9D8B030D-6E8A-4147-A177-3AD203B41FA5}">
                      <a16:colId xmlns:a16="http://schemas.microsoft.com/office/drawing/2014/main" val="3053643799"/>
                    </a:ext>
                  </a:extLst>
                </a:gridCol>
                <a:gridCol w="903650">
                  <a:extLst>
                    <a:ext uri="{9D8B030D-6E8A-4147-A177-3AD203B41FA5}">
                      <a16:colId xmlns:a16="http://schemas.microsoft.com/office/drawing/2014/main" val="2032085006"/>
                    </a:ext>
                  </a:extLst>
                </a:gridCol>
                <a:gridCol w="903650">
                  <a:extLst>
                    <a:ext uri="{9D8B030D-6E8A-4147-A177-3AD203B41FA5}">
                      <a16:colId xmlns:a16="http://schemas.microsoft.com/office/drawing/2014/main" val="2920965615"/>
                    </a:ext>
                  </a:extLst>
                </a:gridCol>
                <a:gridCol w="903650">
                  <a:extLst>
                    <a:ext uri="{9D8B030D-6E8A-4147-A177-3AD203B41FA5}">
                      <a16:colId xmlns:a16="http://schemas.microsoft.com/office/drawing/2014/main" val="1383596713"/>
                    </a:ext>
                  </a:extLst>
                </a:gridCol>
              </a:tblGrid>
              <a:tr h="14997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Format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Pixel Clock</a:t>
                      </a:r>
                      <a:br>
                        <a:rPr lang="en-US" sz="1400" kern="0" dirty="0">
                          <a:effectLst/>
                        </a:rPr>
                      </a:br>
                      <a:r>
                        <a:rPr lang="en-US" sz="1400" kern="0" dirty="0">
                          <a:effectLst/>
                        </a:rPr>
                        <a:t>(MHz)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Horizontal (in Pixels)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Vertical (in Lines)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4402264"/>
                  </a:ext>
                </a:extLst>
              </a:tr>
              <a:tr h="270861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Active</a:t>
                      </a:r>
                      <a:br>
                        <a:rPr lang="en-US" sz="1400" kern="0">
                          <a:effectLst/>
                        </a:rPr>
                      </a:br>
                      <a:r>
                        <a:rPr lang="en-US" sz="1400" kern="0">
                          <a:effectLst/>
                        </a:rPr>
                        <a:t>Video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Front</a:t>
                      </a:r>
                      <a:br>
                        <a:rPr lang="en-US" sz="1400" kern="0">
                          <a:effectLst/>
                        </a:rPr>
                      </a:br>
                      <a:r>
                        <a:rPr lang="en-US" sz="1400" kern="0">
                          <a:effectLst/>
                        </a:rPr>
                        <a:t>Porch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Sync</a:t>
                      </a:r>
                      <a:br>
                        <a:rPr lang="en-US" sz="1400" kern="0">
                          <a:effectLst/>
                        </a:rPr>
                      </a:br>
                      <a:r>
                        <a:rPr lang="en-US" sz="1400" kern="0">
                          <a:effectLst/>
                        </a:rPr>
                        <a:t>Pulse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Back</a:t>
                      </a:r>
                      <a:br>
                        <a:rPr lang="en-US" sz="1400" kern="0">
                          <a:effectLst/>
                        </a:rPr>
                      </a:br>
                      <a:r>
                        <a:rPr lang="en-US" sz="1400" kern="0">
                          <a:effectLst/>
                        </a:rPr>
                        <a:t>Porch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Active</a:t>
                      </a:r>
                      <a:br>
                        <a:rPr lang="en-US" sz="1400" kern="0">
                          <a:effectLst/>
                        </a:rPr>
                      </a:br>
                      <a:r>
                        <a:rPr lang="en-US" sz="1400" kern="0">
                          <a:effectLst/>
                        </a:rPr>
                        <a:t>Video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Front</a:t>
                      </a:r>
                      <a:br>
                        <a:rPr lang="en-US" sz="1400" kern="0">
                          <a:effectLst/>
                        </a:rPr>
                      </a:br>
                      <a:r>
                        <a:rPr lang="en-US" sz="1400" kern="0">
                          <a:effectLst/>
                        </a:rPr>
                        <a:t>Porch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Sync</a:t>
                      </a:r>
                      <a:br>
                        <a:rPr lang="en-US" sz="1400" kern="0">
                          <a:effectLst/>
                        </a:rPr>
                      </a:br>
                      <a:r>
                        <a:rPr lang="en-US" sz="1400" kern="0">
                          <a:effectLst/>
                        </a:rPr>
                        <a:t>Pulse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Back</a:t>
                      </a:r>
                      <a:br>
                        <a:rPr lang="en-US" sz="1400" kern="0">
                          <a:effectLst/>
                        </a:rPr>
                      </a:br>
                      <a:r>
                        <a:rPr lang="en-US" sz="1400" kern="0">
                          <a:effectLst/>
                        </a:rPr>
                        <a:t>Porch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 anchor="ctr"/>
                </a:tc>
                <a:extLst>
                  <a:ext uri="{0D108BD9-81ED-4DB2-BD59-A6C34878D82A}">
                    <a16:rowId xmlns:a16="http://schemas.microsoft.com/office/drawing/2014/main" val="4228203015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640x480, 60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5.175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4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9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480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1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1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1240295130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640x480, 72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1.5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4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2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8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9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26294627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640x480, 75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1.5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4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9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8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1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32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268347205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640x480, 85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6.0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4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2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48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12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8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5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2227347042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800x600, 56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38.100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800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32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128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128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600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1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4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14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3479382734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800x600, 60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0.0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8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2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88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3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1103459922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800x600, 72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50.000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800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56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2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64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7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3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3060889976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800x600, 75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9.5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8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8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6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1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3485763320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800x600, 85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56.25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8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2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64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152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7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3996807020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1024x768, 60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5.0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02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3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6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76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9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1660060413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1024x768, 70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75.0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02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3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4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76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9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2580238995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1024x768, 75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78.75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02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9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7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76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3645151760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1024x768, 85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94.5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02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9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0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76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2497397156"/>
                  </a:ext>
                </a:extLst>
              </a:tr>
              <a:tr h="25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1280x1024, 60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08.0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28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12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4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76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2806136756"/>
                  </a:ext>
                </a:extLst>
              </a:tr>
              <a:tr h="374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HDMI 720P</a:t>
                      </a:r>
                      <a:br>
                        <a:rPr lang="en-US" sz="1200" kern="0" dirty="0">
                          <a:effectLst/>
                        </a:rPr>
                      </a:br>
                      <a:r>
                        <a:rPr lang="en-US" sz="1200" kern="0" dirty="0">
                          <a:effectLst/>
                        </a:rPr>
                        <a:t>1280x720p 60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75.25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28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72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8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1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720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5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93368403"/>
                  </a:ext>
                </a:extLst>
              </a:tr>
              <a:tr h="374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HDMI 1080P</a:t>
                      </a:r>
                      <a:br>
                        <a:rPr lang="en-US" sz="1200" kern="0" dirty="0">
                          <a:effectLst/>
                        </a:rPr>
                      </a:br>
                      <a:r>
                        <a:rPr lang="en-US" sz="1200" kern="0" dirty="0">
                          <a:effectLst/>
                        </a:rPr>
                        <a:t>1920x1040 60Hz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48.5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92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88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48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080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5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/>
                </a:tc>
                <a:extLst>
                  <a:ext uri="{0D108BD9-81ED-4DB2-BD59-A6C34878D82A}">
                    <a16:rowId xmlns:a16="http://schemas.microsoft.com/office/drawing/2014/main" val="2528853607"/>
                  </a:ext>
                </a:extLst>
              </a:tr>
              <a:tr h="144216">
                <a:tc gridSpan="10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Source: Rick Ballantyne, Xilinx Inc.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9249" marR="19249" marT="19249" marB="19249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8325008"/>
                  </a:ext>
                </a:extLst>
              </a:tr>
            </a:tbl>
          </a:graphicData>
        </a:graphic>
      </p:graphicFrame>
      <p:sp>
        <p:nvSpPr>
          <p:cNvPr id="5" name="投影片編號版面配置區 3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3B8BC2-AB18-45D6-A297-52864FC7064E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zh-TW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7687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1359346" cy="372603"/>
          </a:xfrm>
          <a:noFill/>
        </p:spPr>
        <p:txBody>
          <a:bodyPr/>
          <a:lstStyle/>
          <a:p>
            <a:r>
              <a:rPr lang="zh-TW" altLang="en-US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電源接腳</a:t>
            </a:r>
            <a:endParaRPr lang="zh-TW" altLang="en-US" dirty="0">
              <a:solidFill>
                <a:srgbClr val="0033CC"/>
              </a:solidFill>
              <a:latin typeface="Arial" panose="020B0604020202020204" pitchFamily="34" charset="0"/>
              <a:ea typeface="華康粗圓體" pitchFamily="49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764704"/>
            <a:ext cx="8136904" cy="3401716"/>
          </a:xfrm>
          <a:prstGeom prst="rect">
            <a:avLst/>
          </a:prstGeom>
        </p:spPr>
      </p:pic>
      <p:cxnSp>
        <p:nvCxnSpPr>
          <p:cNvPr id="4" name="直線單箭頭接點 3"/>
          <p:cNvCxnSpPr/>
          <p:nvPr/>
        </p:nvCxnSpPr>
        <p:spPr bwMode="auto">
          <a:xfrm flipV="1">
            <a:off x="1403648" y="3429000"/>
            <a:ext cx="576064" cy="737420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文字方塊 4"/>
          <p:cNvSpPr txBox="1"/>
          <p:nvPr/>
        </p:nvSpPr>
        <p:spPr>
          <a:xfrm>
            <a:off x="773314" y="4166420"/>
            <a:ext cx="12606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如果接</a:t>
            </a: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.3V,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畫面較暗</a:t>
            </a:r>
            <a:endParaRPr kumimoji="0" lang="en-US" altLang="zh-TW" sz="1600" b="0" i="0" u="none" strike="noStrike" kern="1200" cap="none" spc="0" normalizeH="0" baseline="0" noProof="0" dirty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6823288" y="3335385"/>
            <a:ext cx="40588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zh-TW" altLang="en-US" sz="1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zh-TW" sz="1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</a:t>
            </a:r>
            <a:endParaRPr kumimoji="0" lang="zh-TW" altLang="en-US" sz="10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右大括弧 8"/>
          <p:cNvSpPr/>
          <p:nvPr/>
        </p:nvSpPr>
        <p:spPr bwMode="auto">
          <a:xfrm rot="5400000">
            <a:off x="6954219" y="3542731"/>
            <a:ext cx="144016" cy="194329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6823288" y="3667782"/>
            <a:ext cx="9412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</a:t>
            </a:r>
            <a:r>
              <a:rPr kumimoji="0" lang="en-US" altLang="zh-TW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ck ligh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ntrol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2028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accent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9ED92-65D7-4721-8117-60AE27A4DBB8}" type="slidenum">
              <a:rPr kumimoji="0" lang="en-US" altLang="zh-TW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228600"/>
            <a:ext cx="1410643" cy="372603"/>
          </a:xfrm>
          <a:noFill/>
        </p:spPr>
        <p:txBody>
          <a:bodyPr/>
          <a:lstStyle/>
          <a:p>
            <a:r>
              <a:rPr lang="en-US" altLang="zh-TW" dirty="0" smtClean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LCM</a:t>
            </a:r>
            <a:r>
              <a:rPr lang="zh-TW" altLang="en-US" dirty="0">
                <a:solidFill>
                  <a:srgbClr val="0033CC"/>
                </a:solidFill>
                <a:latin typeface="Arial" panose="020B0604020202020204" pitchFamily="34" charset="0"/>
                <a:ea typeface="華康粗圓體" pitchFamily="49" charset="-120"/>
              </a:rPr>
              <a:t>腳位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736586"/>
            <a:ext cx="4968552" cy="1520431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3608" y="2295459"/>
            <a:ext cx="6696744" cy="4520083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 bwMode="auto">
          <a:xfrm>
            <a:off x="1055752" y="3267169"/>
            <a:ext cx="6684600" cy="1000237"/>
          </a:xfrm>
          <a:prstGeom prst="rect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1331640" y="1311272"/>
            <a:ext cx="360040" cy="43204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51929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/>
            </a:r>
            <a:br>
              <a:rPr kumimoji="1" lang="zh-TW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</a:br>
            <a:endParaRPr kumimoji="1" lang="zh-TW" altLang="zh-TW" sz="6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zh-TW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23" name="Rectangle 27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新細明體" pitchFamily="18" charset="-120"/>
              </a:rPr>
              <a:t/>
            </a:r>
            <a:br>
              <a:rPr kumimoji="1" lang="zh-TW" altLang="zh-TW" sz="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pitchFamily="18" charset="-120"/>
                <a:cs typeface="新細明體" pitchFamily="18" charset="-120"/>
              </a:rPr>
            </a:br>
            <a:endParaRPr kumimoji="1" lang="zh-TW" altLang="zh-TW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zh-TW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24" name="Rectangle 2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zh-TW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zh-TW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25" name="Rectangle 29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zh-TW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800100" y="228600"/>
            <a:ext cx="1966116" cy="372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81D58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LCM Timing </a:t>
            </a:r>
            <a:endParaRPr kumimoji="0" lang="zh-TW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華康粗圓體" pitchFamily="49" charset="-120"/>
              <a:cs typeface="+mj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915410"/>
            <a:ext cx="6389712" cy="1503961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764507"/>
            <a:ext cx="8582025" cy="2752725"/>
          </a:xfrm>
          <a:prstGeom prst="rect">
            <a:avLst/>
          </a:prstGeom>
        </p:spPr>
      </p:pic>
      <p:grpSp>
        <p:nvGrpSpPr>
          <p:cNvPr id="6" name="群組 5"/>
          <p:cNvGrpSpPr/>
          <p:nvPr/>
        </p:nvGrpSpPr>
        <p:grpSpPr>
          <a:xfrm>
            <a:off x="1520344" y="2579841"/>
            <a:ext cx="312906" cy="369332"/>
            <a:chOff x="971600" y="6021288"/>
            <a:chExt cx="312906" cy="369332"/>
          </a:xfrm>
        </p:grpSpPr>
        <p:sp>
          <p:nvSpPr>
            <p:cNvPr id="4" name="橢圓 3"/>
            <p:cNvSpPr/>
            <p:nvPr/>
          </p:nvSpPr>
          <p:spPr bwMode="auto">
            <a:xfrm>
              <a:off x="976810" y="6061938"/>
              <a:ext cx="288032" cy="288032"/>
            </a:xfrm>
            <a:prstGeom prst="ellipse">
              <a:avLst/>
            </a:prstGeom>
            <a:noFill/>
            <a:ln w="127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971600" y="6021288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</a:t>
              </a: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28" name="群組 27"/>
          <p:cNvGrpSpPr/>
          <p:nvPr/>
        </p:nvGrpSpPr>
        <p:grpSpPr>
          <a:xfrm>
            <a:off x="2453310" y="3484587"/>
            <a:ext cx="312906" cy="369332"/>
            <a:chOff x="971600" y="6021288"/>
            <a:chExt cx="312906" cy="369332"/>
          </a:xfrm>
        </p:grpSpPr>
        <p:sp>
          <p:nvSpPr>
            <p:cNvPr id="29" name="橢圓 28"/>
            <p:cNvSpPr/>
            <p:nvPr/>
          </p:nvSpPr>
          <p:spPr bwMode="auto">
            <a:xfrm>
              <a:off x="976810" y="6061938"/>
              <a:ext cx="288032" cy="288032"/>
            </a:xfrm>
            <a:prstGeom prst="ellipse">
              <a:avLst/>
            </a:prstGeom>
            <a:noFill/>
            <a:ln w="127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971600" y="6021288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</a:t>
              </a: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1" name="群組 30"/>
          <p:cNvGrpSpPr/>
          <p:nvPr/>
        </p:nvGrpSpPr>
        <p:grpSpPr>
          <a:xfrm>
            <a:off x="4932040" y="4269478"/>
            <a:ext cx="312906" cy="369332"/>
            <a:chOff x="971600" y="6021288"/>
            <a:chExt cx="312906" cy="369332"/>
          </a:xfrm>
        </p:grpSpPr>
        <p:sp>
          <p:nvSpPr>
            <p:cNvPr id="32" name="橢圓 31"/>
            <p:cNvSpPr/>
            <p:nvPr/>
          </p:nvSpPr>
          <p:spPr bwMode="auto">
            <a:xfrm>
              <a:off x="976810" y="6061938"/>
              <a:ext cx="288032" cy="288032"/>
            </a:xfrm>
            <a:prstGeom prst="ellipse">
              <a:avLst/>
            </a:prstGeom>
            <a:noFill/>
            <a:ln w="127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971600" y="6021288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3</a:t>
              </a: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34" name="文字方塊 33"/>
          <p:cNvSpPr txBox="1"/>
          <p:nvPr/>
        </p:nvSpPr>
        <p:spPr>
          <a:xfrm>
            <a:off x="3939769" y="4889080"/>
            <a:ext cx="106150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v</a:t>
            </a: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lid data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5" name="文字方塊 34"/>
          <p:cNvSpPr txBox="1"/>
          <p:nvPr/>
        </p:nvSpPr>
        <p:spPr>
          <a:xfrm>
            <a:off x="6372200" y="2010906"/>
            <a:ext cx="19607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-&gt; to latch in data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323528" y="1290246"/>
            <a:ext cx="3561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.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323528" y="1650286"/>
            <a:ext cx="3561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.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323528" y="2082334"/>
            <a:ext cx="3561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.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767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華康新特圓體"/>
        <a:cs typeface="新細明體"/>
      </a:majorFont>
      <a:minorFont>
        <a:latin typeface="Arial"/>
        <a:ea typeface="華康中圓體(P)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53</TotalTime>
  <Pages>47</Pages>
  <Words>4472</Words>
  <Application>Microsoft Office PowerPoint</Application>
  <PresentationFormat>Letter 紙張 (8.5x11 英吋)</PresentationFormat>
  <Paragraphs>810</Paragraphs>
  <Slides>69</Slides>
  <Notes>21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9</vt:i4>
      </vt:variant>
    </vt:vector>
  </HeadingPairs>
  <TitlesOfParts>
    <vt:vector size="84" baseType="lpstr">
      <vt:lpstr>全真中黑體</vt:lpstr>
      <vt:lpstr>華康中圓體(P)</vt:lpstr>
      <vt:lpstr>華康粗圓體</vt:lpstr>
      <vt:lpstr>華康新特圓體</vt:lpstr>
      <vt:lpstr>新細明體</vt:lpstr>
      <vt:lpstr>標楷體</vt:lpstr>
      <vt:lpstr>Arial</vt:lpstr>
      <vt:lpstr>Arial Black</vt:lpstr>
      <vt:lpstr>Calibri</vt:lpstr>
      <vt:lpstr>Times New Roman</vt:lpstr>
      <vt:lpstr>Verdana</vt:lpstr>
      <vt:lpstr>Wingdings</vt:lpstr>
      <vt:lpstr>Default Design</vt:lpstr>
      <vt:lpstr>Network</vt:lpstr>
      <vt:lpstr>Microsoft Visio 2000/2002 Drawing</vt:lpstr>
      <vt:lpstr>PowerPoint 簡報</vt:lpstr>
      <vt:lpstr>PowerPoint 簡報</vt:lpstr>
      <vt:lpstr>LCD 螢幕顯示</vt:lpstr>
      <vt:lpstr>認識LCD模組 (LCM)</vt:lpstr>
      <vt:lpstr>LCM基本資料</vt:lpstr>
      <vt:lpstr>PowerPoint 簡報</vt:lpstr>
      <vt:lpstr>電源接腳</vt:lpstr>
      <vt:lpstr>LCM腳位</vt:lpstr>
      <vt:lpstr>PowerPoint 簡報</vt:lpstr>
      <vt:lpstr>HD44780 LCM 內部結構</vt:lpstr>
      <vt:lpstr>CG ROM字型</vt:lpstr>
      <vt:lpstr>PowerPoint 簡報</vt:lpstr>
      <vt:lpstr>LCM控制指令 - 1</vt:lpstr>
      <vt:lpstr>LCM控制指令 - 2</vt:lpstr>
      <vt:lpstr>LCM控制指令 - 3</vt:lpstr>
      <vt:lpstr>LCM控制指令 - 4</vt:lpstr>
      <vt:lpstr>LCM控制指令 - 5</vt:lpstr>
      <vt:lpstr>LCM控制指令 - 6</vt:lpstr>
      <vt:lpstr>LCM控制指令 - 7</vt:lpstr>
      <vt:lpstr>LCM控制指令 – 8, 9</vt:lpstr>
      <vt:lpstr>LCM控制指令 – 10, 11</vt:lpstr>
      <vt:lpstr>8位元模式的初始設定範例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S/2 Keyboard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ASCII Code</vt:lpstr>
      <vt:lpstr>PowerPoint 簡報</vt:lpstr>
      <vt:lpstr>VGA螢幕顯示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GIN112 - lecture 2</dc:title>
  <dc:subject/>
  <dc:creator>Russ Tessier</dc:creator>
  <cp:keywords/>
  <dc:description/>
  <cp:lastModifiedBy>陳德生</cp:lastModifiedBy>
  <cp:revision>546</cp:revision>
  <cp:lastPrinted>1997-08-27T08:28:34Z</cp:lastPrinted>
  <dcterms:created xsi:type="dcterms:W3CDTF">1997-08-19T16:58:46Z</dcterms:created>
  <dcterms:modified xsi:type="dcterms:W3CDTF">2025-05-06T03:25:18Z</dcterms:modified>
</cp:coreProperties>
</file>